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8EF546" w14:textId="77777777" w:rsidR="002725B9" w:rsidRDefault="00000000">
      <w:pPr>
        <w:pStyle w:val="Heading1"/>
      </w:pPr>
      <w:bookmarkStart w:id="0" w:name="_Toc131082558"/>
      <w:r>
        <w:rPr>
          <w:rFonts w:hint="eastAsia"/>
        </w:rPr>
        <w:t>前言</w:t>
      </w:r>
      <w:bookmarkEnd w:id="0"/>
    </w:p>
    <w:p w14:paraId="656477F6" w14:textId="7D4AEFDC" w:rsidR="002725B9" w:rsidRDefault="00000000">
      <w:pPr>
        <w:pStyle w:val="BodyTextFirstIndent2"/>
        <w:ind w:firstLineChars="0" w:firstLine="420"/>
      </w:pPr>
      <w:r>
        <w:rPr>
          <w:rFonts w:hint="eastAsia"/>
        </w:rPr>
        <w:t>自从</w:t>
      </w:r>
      <w:r>
        <w:rPr>
          <w:rFonts w:hint="eastAsia"/>
        </w:rPr>
        <w:t>2</w:t>
      </w:r>
      <w:r>
        <w:t>015</w:t>
      </w:r>
      <w:r>
        <w:rPr>
          <w:rFonts w:hint="eastAsia"/>
        </w:rPr>
        <w:t>年正式入行以来，因为工作需求参与过交换机，停车场管理系统，指纹芯片</w:t>
      </w:r>
      <w:r w:rsidR="002A2B40">
        <w:rPr>
          <w:rFonts w:hint="eastAsia"/>
        </w:rPr>
        <w:t>/</w:t>
      </w:r>
      <w:r w:rsidR="002A2B40">
        <w:rPr>
          <w:rFonts w:hint="eastAsia"/>
        </w:rPr>
        <w:t>指纹锁</w:t>
      </w:r>
      <w:r>
        <w:rPr>
          <w:rFonts w:hint="eastAsia"/>
        </w:rPr>
        <w:t>，电源管理协议芯片以及医疗设备的开发，有基于裸机循环的前后台系统，有基于</w:t>
      </w:r>
      <w:r>
        <w:rPr>
          <w:rFonts w:hint="eastAsia"/>
        </w:rPr>
        <w:t>uC</w:t>
      </w:r>
      <w:r>
        <w:t>/OS-II</w:t>
      </w:r>
      <w:r>
        <w:rPr>
          <w:rFonts w:hint="eastAsia"/>
        </w:rPr>
        <w:t>或</w:t>
      </w:r>
      <w:r>
        <w:rPr>
          <w:rFonts w:hint="eastAsia"/>
        </w:rPr>
        <w:t>Free</w:t>
      </w:r>
      <w:r>
        <w:t>RTOS</w:t>
      </w:r>
      <w:r>
        <w:rPr>
          <w:rFonts w:hint="eastAsia"/>
        </w:rPr>
        <w:t>的嵌入式实时系统，也有基于嵌入式</w:t>
      </w:r>
      <w:r>
        <w:rPr>
          <w:rFonts w:hint="eastAsia"/>
        </w:rPr>
        <w:t>Linux</w:t>
      </w:r>
      <w:r>
        <w:rPr>
          <w:rFonts w:hint="eastAsia"/>
        </w:rPr>
        <w:t>的运动控制平台，这些工作经历让我积累很多知识，不过虽然涉及面很广，也并非没有核心技术，但是一直没有系统的去整理</w:t>
      </w:r>
      <w:r>
        <w:t xml:space="preserve">, </w:t>
      </w:r>
      <w:r>
        <w:rPr>
          <w:rFonts w:hint="eastAsia"/>
        </w:rPr>
        <w:t>回想起踏入嵌入式行业以来的经历，正是对单片机，网络的学习总结笔记支撑我走到如今的地步，那么沉淀下来，从嵌入式</w:t>
      </w:r>
      <w:r>
        <w:rPr>
          <w:rFonts w:hint="eastAsia"/>
        </w:rPr>
        <w:t>Linux</w:t>
      </w:r>
      <w:r>
        <w:rPr>
          <w:rFonts w:hint="eastAsia"/>
        </w:rPr>
        <w:t>入门开始整理，层层深入，进行系统的总结也突破瓶颈的最后办法，这也是本系列的由来。</w:t>
      </w:r>
    </w:p>
    <w:p w14:paraId="527CE2FD" w14:textId="77777777" w:rsidR="00420347" w:rsidRDefault="00000000" w:rsidP="00420347">
      <w:pPr>
        <w:pStyle w:val="BodyTextFirstIndent2"/>
        <w:ind w:firstLine="420"/>
      </w:pPr>
      <w:r>
        <w:rPr>
          <w:rFonts w:hint="eastAsia"/>
        </w:rPr>
        <w:t>嵌入式</w:t>
      </w:r>
      <w:r>
        <w:rPr>
          <w:rFonts w:hint="eastAsia"/>
        </w:rPr>
        <w:t>Linux</w:t>
      </w:r>
      <w:r>
        <w:rPr>
          <w:rFonts w:hint="eastAsia"/>
        </w:rPr>
        <w:t>的掌握学习是很复杂的过程，</w:t>
      </w:r>
      <w:r w:rsidR="00420347">
        <w:rPr>
          <w:rFonts w:hint="eastAsia"/>
        </w:rPr>
        <w:t>不过从涉及的框架的不同，包含以下四个部分</w:t>
      </w:r>
      <w:r w:rsidR="00420347">
        <w:rPr>
          <w:rFonts w:hint="eastAsia"/>
        </w:rPr>
        <w:t>:</w:t>
      </w:r>
    </w:p>
    <w:p w14:paraId="51B2D775" w14:textId="4CE647ED" w:rsidR="00420347" w:rsidRDefault="00420347" w:rsidP="00420347">
      <w:pPr>
        <w:pStyle w:val="13"/>
      </w:pPr>
      <w:r>
        <w:rPr>
          <w:rFonts w:hint="eastAsia"/>
        </w:rPr>
        <w:t>开发平台环境构建和应用</w:t>
      </w:r>
    </w:p>
    <w:p w14:paraId="396239DF" w14:textId="129F7FBC" w:rsidR="00420347" w:rsidRDefault="00420347" w:rsidP="00420347">
      <w:pPr>
        <w:pStyle w:val="13"/>
        <w:numPr>
          <w:ilvl w:val="0"/>
          <w:numId w:val="0"/>
        </w:numPr>
        <w:ind w:left="840"/>
        <w:rPr>
          <w:rFonts w:hint="eastAsia"/>
        </w:rPr>
      </w:pPr>
      <w:r>
        <w:rPr>
          <w:rFonts w:hint="eastAsia"/>
        </w:rPr>
        <w:t>主要包含</w:t>
      </w:r>
      <w:r>
        <w:rPr>
          <w:rFonts w:hint="eastAsia"/>
        </w:rPr>
        <w:t>Linux</w:t>
      </w:r>
      <w:r>
        <w:rPr>
          <w:rFonts w:hint="eastAsia"/>
        </w:rPr>
        <w:t>平台安装，</w:t>
      </w:r>
      <w:r>
        <w:rPr>
          <w:rFonts w:hint="eastAsia"/>
        </w:rPr>
        <w:t>shell</w:t>
      </w:r>
      <w:r>
        <w:rPr>
          <w:rFonts w:hint="eastAsia"/>
        </w:rPr>
        <w:t>指令和</w:t>
      </w:r>
      <w:r>
        <w:rPr>
          <w:rFonts w:hint="eastAsia"/>
        </w:rPr>
        <w:t>bash</w:t>
      </w:r>
      <w:r>
        <w:rPr>
          <w:rFonts w:hint="eastAsia"/>
        </w:rPr>
        <w:t>语法，交叉编译环境构建</w:t>
      </w:r>
      <w:r>
        <w:t>, Makefile</w:t>
      </w:r>
      <w:r>
        <w:rPr>
          <w:rFonts w:hint="eastAsia"/>
        </w:rPr>
        <w:t>实现以及打包工具的应用</w:t>
      </w:r>
      <w:r w:rsidR="001D6870">
        <w:rPr>
          <w:rFonts w:hint="eastAsia"/>
        </w:rPr>
        <w:t>(bash</w:t>
      </w:r>
      <w:r w:rsidR="001D6870">
        <w:rPr>
          <w:rFonts w:hint="eastAsia"/>
        </w:rPr>
        <w:t>语法，</w:t>
      </w:r>
    </w:p>
    <w:p w14:paraId="75DDF5F3" w14:textId="2E620B13" w:rsidR="00420347" w:rsidRDefault="00420347" w:rsidP="00420347">
      <w:pPr>
        <w:pStyle w:val="13"/>
      </w:pPr>
      <w:r>
        <w:rPr>
          <w:rFonts w:hint="eastAsia"/>
        </w:rPr>
        <w:t>嵌入式</w:t>
      </w:r>
      <w:r>
        <w:rPr>
          <w:rFonts w:hint="eastAsia"/>
        </w:rPr>
        <w:t>Linux</w:t>
      </w:r>
      <w:r>
        <w:rPr>
          <w:rFonts w:hint="eastAsia"/>
        </w:rPr>
        <w:t>系统相关移植</w:t>
      </w:r>
    </w:p>
    <w:p w14:paraId="39CB61F6" w14:textId="4C62C554" w:rsidR="00420347" w:rsidRDefault="00420347" w:rsidP="00420347">
      <w:pPr>
        <w:pStyle w:val="13"/>
        <w:numPr>
          <w:ilvl w:val="0"/>
          <w:numId w:val="0"/>
        </w:numPr>
        <w:ind w:left="840"/>
      </w:pPr>
      <w:r>
        <w:rPr>
          <w:rFonts w:hint="eastAsia"/>
        </w:rPr>
        <w:t>uboot</w:t>
      </w:r>
      <w:r>
        <w:rPr>
          <w:rFonts w:hint="eastAsia"/>
        </w:rPr>
        <w:t>裁剪，</w:t>
      </w:r>
      <w:r>
        <w:rPr>
          <w:rFonts w:hint="eastAsia"/>
        </w:rPr>
        <w:t>linux</w:t>
      </w:r>
      <w:r>
        <w:rPr>
          <w:rFonts w:hint="eastAsia"/>
        </w:rPr>
        <w:t>内核裁剪，</w:t>
      </w:r>
      <w:r>
        <w:rPr>
          <w:rFonts w:hint="eastAsia"/>
        </w:rPr>
        <w:t>menu</w:t>
      </w:r>
      <w:r>
        <w:t xml:space="preserve"> </w:t>
      </w:r>
      <w:r>
        <w:rPr>
          <w:rFonts w:hint="eastAsia"/>
        </w:rPr>
        <w:t>config</w:t>
      </w:r>
      <w:r>
        <w:rPr>
          <w:rFonts w:hint="eastAsia"/>
        </w:rPr>
        <w:t>配置和</w:t>
      </w:r>
      <w:r>
        <w:rPr>
          <w:rFonts w:hint="eastAsia"/>
        </w:rPr>
        <w:t>K</w:t>
      </w:r>
      <w:r>
        <w:t>c</w:t>
      </w:r>
      <w:r>
        <w:rPr>
          <w:rFonts w:hint="eastAsia"/>
        </w:rPr>
        <w:t>onfig</w:t>
      </w:r>
      <w:r>
        <w:rPr>
          <w:rFonts w:hint="eastAsia"/>
        </w:rPr>
        <w:t>语法</w:t>
      </w:r>
    </w:p>
    <w:p w14:paraId="04390481" w14:textId="7513CE37" w:rsidR="00420347" w:rsidRDefault="00420347" w:rsidP="00420347">
      <w:pPr>
        <w:pStyle w:val="13"/>
        <w:tabs>
          <w:tab w:val="clear" w:pos="618"/>
        </w:tabs>
      </w:pPr>
      <w:r>
        <w:rPr>
          <w:rFonts w:hint="eastAsia"/>
        </w:rPr>
        <w:t>嵌入式</w:t>
      </w:r>
      <w:r>
        <w:rPr>
          <w:rFonts w:hint="eastAsia"/>
        </w:rPr>
        <w:t>Linux</w:t>
      </w:r>
      <w:r>
        <w:rPr>
          <w:rFonts w:hint="eastAsia"/>
        </w:rPr>
        <w:t>驱动开发</w:t>
      </w:r>
    </w:p>
    <w:p w14:paraId="1823BB3A" w14:textId="10878159" w:rsidR="00420347" w:rsidRDefault="00420347" w:rsidP="00420347">
      <w:pPr>
        <w:pStyle w:val="13"/>
        <w:numPr>
          <w:ilvl w:val="0"/>
          <w:numId w:val="0"/>
        </w:numPr>
        <w:ind w:left="840" w:hanging="420"/>
      </w:pPr>
      <w:r>
        <w:tab/>
      </w:r>
      <w:r>
        <w:tab/>
      </w:r>
      <w:r>
        <w:rPr>
          <w:rFonts w:hint="eastAsia"/>
        </w:rPr>
        <w:t>芯片应用技术，</w:t>
      </w:r>
      <w:r>
        <w:rPr>
          <w:rFonts w:hint="eastAsia"/>
        </w:rPr>
        <w:t>Linux</w:t>
      </w:r>
      <w:r>
        <w:rPr>
          <w:rFonts w:hint="eastAsia"/>
        </w:rPr>
        <w:t>驱动模块开发，设备树知识</w:t>
      </w:r>
    </w:p>
    <w:p w14:paraId="3979E04A" w14:textId="72AA6CBB" w:rsidR="00420347" w:rsidRDefault="00420347" w:rsidP="00420347">
      <w:pPr>
        <w:pStyle w:val="13"/>
        <w:tabs>
          <w:tab w:val="clear" w:pos="618"/>
        </w:tabs>
      </w:pPr>
      <w:r>
        <w:tab/>
      </w:r>
      <w:r>
        <w:rPr>
          <w:rFonts w:hint="eastAsia"/>
        </w:rPr>
        <w:t>嵌入式</w:t>
      </w:r>
      <w:r>
        <w:rPr>
          <w:rFonts w:hint="eastAsia"/>
        </w:rPr>
        <w:t>Linux</w:t>
      </w:r>
      <w:r>
        <w:rPr>
          <w:rFonts w:hint="eastAsia"/>
        </w:rPr>
        <w:t>应用开发</w:t>
      </w:r>
    </w:p>
    <w:p w14:paraId="0F1A3F38" w14:textId="25EEE963" w:rsidR="00420347" w:rsidRDefault="00420347" w:rsidP="00420347">
      <w:pPr>
        <w:pStyle w:val="13"/>
        <w:numPr>
          <w:ilvl w:val="0"/>
          <w:numId w:val="0"/>
        </w:numPr>
        <w:ind w:left="840" w:hanging="420"/>
      </w:pPr>
      <w:r>
        <w:tab/>
      </w:r>
      <w:r>
        <w:tab/>
      </w:r>
      <w:r>
        <w:rPr>
          <w:rFonts w:hint="eastAsia"/>
        </w:rPr>
        <w:t>Linux</w:t>
      </w:r>
      <w:r>
        <w:rPr>
          <w:rFonts w:hint="eastAsia"/>
        </w:rPr>
        <w:t>系统访问接口</w:t>
      </w:r>
      <w:r>
        <w:rPr>
          <w:rFonts w:hint="eastAsia"/>
        </w:rPr>
        <w:t>(fork</w:t>
      </w:r>
      <w:r>
        <w:rPr>
          <w:rFonts w:hint="eastAsia"/>
        </w:rPr>
        <w:t>，</w:t>
      </w:r>
      <w:r>
        <w:rPr>
          <w:rFonts w:hint="eastAsia"/>
        </w:rPr>
        <w:t>pthrea</w:t>
      </w:r>
      <w:r>
        <w:t>d, read, write…</w:t>
      </w:r>
      <w:r>
        <w:rPr>
          <w:rFonts w:hint="eastAsia"/>
        </w:rPr>
        <w:t>)</w:t>
      </w:r>
      <w:r>
        <w:rPr>
          <w:rFonts w:hint="eastAsia"/>
        </w:rPr>
        <w:t>，</w:t>
      </w:r>
      <w:r>
        <w:rPr>
          <w:rFonts w:hint="eastAsia"/>
        </w:rPr>
        <w:t xml:space="preserve"> C</w:t>
      </w:r>
      <w:r>
        <w:t>/C++</w:t>
      </w:r>
      <w:r>
        <w:rPr>
          <w:rFonts w:hint="eastAsia"/>
        </w:rPr>
        <w:t>语法，</w:t>
      </w:r>
      <w:r>
        <w:rPr>
          <w:rFonts w:hint="eastAsia"/>
        </w:rPr>
        <w:t>QT</w:t>
      </w:r>
      <w:r>
        <w:rPr>
          <w:rFonts w:hint="eastAsia"/>
        </w:rPr>
        <w:t>界面开发，可能的其它语言环境支持和开发</w:t>
      </w:r>
      <w:r>
        <w:rPr>
          <w:rFonts w:hint="eastAsia"/>
        </w:rPr>
        <w:t>(</w:t>
      </w:r>
      <w:r>
        <w:rPr>
          <w:rFonts w:hint="eastAsia"/>
        </w:rPr>
        <w:t>如我参与过使用</w:t>
      </w:r>
      <w:r>
        <w:rPr>
          <w:rFonts w:hint="eastAsia"/>
        </w:rPr>
        <w:t>python</w:t>
      </w:r>
      <w:r>
        <w:rPr>
          <w:rFonts w:hint="eastAsia"/>
        </w:rPr>
        <w:t>或</w:t>
      </w:r>
      <w:r>
        <w:rPr>
          <w:rFonts w:hint="eastAsia"/>
        </w:rPr>
        <w:t>java</w:t>
      </w:r>
      <w:r>
        <w:rPr>
          <w:rFonts w:hint="eastAsia"/>
        </w:rPr>
        <w:t>的项目</w:t>
      </w:r>
      <w:r>
        <w:rPr>
          <w:rFonts w:hint="eastAsia"/>
        </w:rPr>
        <w:t>)</w:t>
      </w:r>
    </w:p>
    <w:p w14:paraId="5A5B0A2F" w14:textId="0D0C8571" w:rsidR="002725B9" w:rsidRDefault="00420347" w:rsidP="00420347">
      <w:pPr>
        <w:pStyle w:val="BodyTextFirstIndent2"/>
        <w:ind w:firstLine="420"/>
      </w:pPr>
      <w:r>
        <w:rPr>
          <w:rFonts w:hint="eastAsia"/>
        </w:rPr>
        <w:t>对于一个商业极的</w:t>
      </w:r>
      <w:r w:rsidR="00596DE4">
        <w:rPr>
          <w:rFonts w:hint="eastAsia"/>
        </w:rPr>
        <w:t>应用</w:t>
      </w:r>
      <w:r>
        <w:rPr>
          <w:rFonts w:hint="eastAsia"/>
        </w:rPr>
        <w:t>，</w:t>
      </w:r>
      <w:r w:rsidR="00596DE4">
        <w:rPr>
          <w:rFonts w:hint="eastAsia"/>
        </w:rPr>
        <w:t>除了上述这些知识作为构建整个应用平台的执行环境外</w:t>
      </w:r>
      <w:r>
        <w:rPr>
          <w:rFonts w:hint="eastAsia"/>
        </w:rPr>
        <w:t>，在</w:t>
      </w:r>
      <w:r w:rsidR="009E2F0C">
        <w:rPr>
          <w:rFonts w:hint="eastAsia"/>
        </w:rPr>
        <w:t>具体</w:t>
      </w:r>
      <w:r>
        <w:rPr>
          <w:rFonts w:hint="eastAsia"/>
        </w:rPr>
        <w:t>产品的开发过程中，还需要</w:t>
      </w:r>
      <w:r w:rsidR="009E2F0C">
        <w:rPr>
          <w:rFonts w:hint="eastAsia"/>
        </w:rPr>
        <w:t>掌握</w:t>
      </w:r>
      <w:r>
        <w:rPr>
          <w:rFonts w:hint="eastAsia"/>
        </w:rPr>
        <w:t>电力电子，网络</w:t>
      </w:r>
      <w:r w:rsidR="009E2F0C">
        <w:rPr>
          <w:rFonts w:hint="eastAsia"/>
        </w:rPr>
        <w:t>通讯</w:t>
      </w:r>
      <w:r>
        <w:rPr>
          <w:rFonts w:hint="eastAsia"/>
        </w:rPr>
        <w:t>，音视频图像处理，运动控制等</w:t>
      </w:r>
      <w:r w:rsidR="009E2F0C">
        <w:rPr>
          <w:rFonts w:hint="eastAsia"/>
        </w:rPr>
        <w:t>不同</w:t>
      </w:r>
      <w:r>
        <w:rPr>
          <w:rFonts w:hint="eastAsia"/>
        </w:rPr>
        <w:t>的专业技术知识。往往需要深耕数年才能卓有建树，另外对于系统</w:t>
      </w:r>
      <w:r>
        <w:rPr>
          <w:rFonts w:hint="eastAsia"/>
        </w:rPr>
        <w:t>/</w:t>
      </w:r>
      <w:r>
        <w:rPr>
          <w:rFonts w:hint="eastAsia"/>
        </w:rPr>
        <w:t>软件版本引发的编译，调试问题，复杂应用和场景下的内存泄漏，异常处理机制，多线程</w:t>
      </w:r>
      <w:r>
        <w:rPr>
          <w:rFonts w:hint="eastAsia"/>
        </w:rPr>
        <w:t>/</w:t>
      </w:r>
      <w:r>
        <w:rPr>
          <w:rFonts w:hint="eastAsia"/>
        </w:rPr>
        <w:t>进程应用中的同步问题以及涉及</w:t>
      </w:r>
      <w:r w:rsidR="009E2F0C">
        <w:rPr>
          <w:rFonts w:hint="eastAsia"/>
        </w:rPr>
        <w:t>具体</w:t>
      </w:r>
      <w:r>
        <w:rPr>
          <w:rFonts w:hint="eastAsia"/>
        </w:rPr>
        <w:t>行业的</w:t>
      </w:r>
      <w:r>
        <w:rPr>
          <w:rFonts w:hint="eastAsia"/>
        </w:rPr>
        <w:t>CMOS</w:t>
      </w:r>
      <w:r>
        <w:rPr>
          <w:rFonts w:hint="eastAsia"/>
        </w:rPr>
        <w:t>驱动，</w:t>
      </w:r>
      <w:r>
        <w:rPr>
          <w:rFonts w:hint="eastAsia"/>
        </w:rPr>
        <w:t>LCD</w:t>
      </w:r>
      <w:r>
        <w:rPr>
          <w:rFonts w:hint="eastAsia"/>
        </w:rPr>
        <w:t>，</w:t>
      </w:r>
      <w:r>
        <w:rPr>
          <w:rFonts w:hint="eastAsia"/>
        </w:rPr>
        <w:t>WIFI</w:t>
      </w:r>
      <w:r>
        <w:rPr>
          <w:rFonts w:hint="eastAsia"/>
        </w:rPr>
        <w:t>，</w:t>
      </w:r>
      <w:r>
        <w:rPr>
          <w:rFonts w:hint="eastAsia"/>
        </w:rPr>
        <w:t>zigbee</w:t>
      </w:r>
      <w:r>
        <w:rPr>
          <w:rFonts w:hint="eastAsia"/>
        </w:rPr>
        <w:t>，蓝牙，</w:t>
      </w:r>
      <w:r>
        <w:rPr>
          <w:rFonts w:hint="eastAsia"/>
        </w:rPr>
        <w:t>nb-iot</w:t>
      </w:r>
      <w:r>
        <w:rPr>
          <w:rFonts w:hint="eastAsia"/>
        </w:rPr>
        <w:t>等的调试开发经验，往往只有动手实践，遇到问题去理解总结才能掌握，这就对从业者有了更高的要求。</w:t>
      </w:r>
    </w:p>
    <w:p w14:paraId="71A2838A" w14:textId="24994645" w:rsidR="002725B9" w:rsidRDefault="00000000">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14:paraId="384F8F51" w14:textId="4EA5E52D" w:rsidR="009E2F0C" w:rsidRDefault="00000000" w:rsidP="009E2F0C">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文件系统，块设备，</w:t>
      </w:r>
      <w:r>
        <w:rPr>
          <w:rFonts w:hint="eastAsia"/>
        </w:rPr>
        <w:t>I2C</w:t>
      </w:r>
      <w:r>
        <w:rPr>
          <w:rFonts w:hint="eastAsia"/>
        </w:rPr>
        <w:t>驱动，</w:t>
      </w:r>
      <w:r>
        <w:rPr>
          <w:rFonts w:hint="eastAsia"/>
        </w:rPr>
        <w:t>LCD</w:t>
      </w:r>
      <w:r>
        <w:rPr>
          <w:rFonts w:hint="eastAsia"/>
        </w:rPr>
        <w:t>驱动，摄像头驱动，网络设备驱动，设备树，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r w:rsidR="009E2F0C">
        <w:rPr>
          <w:rFonts w:hint="eastAsia"/>
        </w:rPr>
        <w:t>，这个系列就是基于我开发产品的经验，在结合</w:t>
      </w:r>
      <w:r w:rsidR="009E2F0C">
        <w:rPr>
          <w:rFonts w:hint="eastAsia"/>
        </w:rPr>
        <w:t>Linux</w:t>
      </w:r>
      <w:r w:rsidR="009E2F0C">
        <w:rPr>
          <w:rFonts w:hint="eastAsia"/>
        </w:rPr>
        <w:t>平台实现的一个综合性的项目，在理解本项目的过程中，涉及如下知识</w:t>
      </w:r>
      <w:r w:rsidR="009E2F0C">
        <w:t>:</w:t>
      </w:r>
    </w:p>
    <w:p w14:paraId="06607A5F" w14:textId="4682E89E" w:rsidR="00596DE4" w:rsidRDefault="00596DE4" w:rsidP="00596DE4">
      <w:pPr>
        <w:pStyle w:val="BodyTextFirstIndent2"/>
        <w:numPr>
          <w:ilvl w:val="0"/>
          <w:numId w:val="56"/>
        </w:numPr>
        <w:ind w:firstLineChars="0"/>
      </w:pPr>
      <w:r>
        <w:rPr>
          <w:rFonts w:hint="eastAsia"/>
        </w:rPr>
        <w:lastRenderedPageBreak/>
        <w:t>Linux</w:t>
      </w:r>
      <w:r>
        <w:rPr>
          <w:rFonts w:hint="eastAsia"/>
        </w:rPr>
        <w:t>编译平台构建，</w:t>
      </w:r>
      <w:r>
        <w:rPr>
          <w:rFonts w:hint="eastAsia"/>
        </w:rPr>
        <w:t>shell</w:t>
      </w:r>
      <w:r>
        <w:rPr>
          <w:rFonts w:hint="eastAsia"/>
        </w:rPr>
        <w:t>和</w:t>
      </w:r>
      <w:r>
        <w:rPr>
          <w:rFonts w:hint="eastAsia"/>
        </w:rPr>
        <w:t>bash</w:t>
      </w:r>
      <w:r>
        <w:rPr>
          <w:rFonts w:hint="eastAsia"/>
        </w:rPr>
        <w:t>语法，</w:t>
      </w:r>
      <w:r>
        <w:rPr>
          <w:rFonts w:hint="eastAsia"/>
        </w:rPr>
        <w:t>Makefile</w:t>
      </w:r>
      <w:r>
        <w:rPr>
          <w:rFonts w:hint="eastAsia"/>
        </w:rPr>
        <w:t>说明</w:t>
      </w:r>
    </w:p>
    <w:p w14:paraId="0B92F1C3" w14:textId="03A65709" w:rsidR="00293057" w:rsidRDefault="009E2F0C" w:rsidP="009C4F79">
      <w:pPr>
        <w:pStyle w:val="BodyTextFirstIndent2"/>
        <w:numPr>
          <w:ilvl w:val="0"/>
          <w:numId w:val="56"/>
        </w:numPr>
        <w:ind w:firstLineChars="0"/>
      </w:pPr>
      <w:r>
        <w:rPr>
          <w:rFonts w:hint="eastAsia"/>
        </w:rPr>
        <w:t>硬件说明和</w:t>
      </w:r>
      <w:r w:rsidR="009C4F79">
        <w:rPr>
          <w:rFonts w:hint="eastAsia"/>
        </w:rPr>
        <w:t>嵌入式</w:t>
      </w:r>
      <w:r w:rsidR="009C4F79">
        <w:rPr>
          <w:rFonts w:hint="eastAsia"/>
        </w:rPr>
        <w:t>Linux</w:t>
      </w:r>
      <w:r>
        <w:rPr>
          <w:rFonts w:hint="eastAsia"/>
        </w:rPr>
        <w:t>驱动开发</w:t>
      </w:r>
    </w:p>
    <w:p w14:paraId="7F1ED17A" w14:textId="6F92F871" w:rsidR="009E2F0C" w:rsidRDefault="009E2F0C" w:rsidP="009E2F0C">
      <w:pPr>
        <w:pStyle w:val="BodyTextFirstIndent2"/>
        <w:numPr>
          <w:ilvl w:val="0"/>
          <w:numId w:val="56"/>
        </w:numPr>
        <w:ind w:firstLineChars="0"/>
      </w:pPr>
      <w:r>
        <w:rPr>
          <w:rFonts w:hint="eastAsia"/>
        </w:rPr>
        <w:t>项目框架定义和实现</w:t>
      </w:r>
    </w:p>
    <w:p w14:paraId="7451EA7A" w14:textId="446ACA69" w:rsidR="009E2F0C" w:rsidRDefault="009E2F0C" w:rsidP="009E2F0C">
      <w:pPr>
        <w:pStyle w:val="BodyTextFirstIndent2"/>
        <w:numPr>
          <w:ilvl w:val="0"/>
          <w:numId w:val="56"/>
        </w:numPr>
        <w:ind w:firstLineChars="0"/>
      </w:pPr>
      <w:r>
        <w:rPr>
          <w:rFonts w:hint="eastAsia"/>
        </w:rPr>
        <w:t>基于</w:t>
      </w:r>
      <w:r>
        <w:rPr>
          <w:rFonts w:hint="eastAsia"/>
        </w:rPr>
        <w:t>C++</w:t>
      </w:r>
      <w:r>
        <w:rPr>
          <w:rFonts w:hint="eastAsia"/>
        </w:rPr>
        <w:t>的应用开发</w:t>
      </w:r>
      <w:r w:rsidR="009C4F79">
        <w:rPr>
          <w:rFonts w:hint="eastAsia"/>
        </w:rPr>
        <w:t>，扩展库的应用</w:t>
      </w:r>
      <w:r w:rsidR="009C4F79">
        <w:rPr>
          <w:rFonts w:hint="eastAsia"/>
        </w:rPr>
        <w:t>(</w:t>
      </w:r>
      <w:r w:rsidR="009C4F79">
        <w:t>jsoncpp, asio</w:t>
      </w:r>
      <w:r w:rsidR="009C4F79">
        <w:rPr>
          <w:rFonts w:hint="eastAsia"/>
        </w:rPr>
        <w:t>等</w:t>
      </w:r>
      <w:r w:rsidR="009C4F79">
        <w:rPr>
          <w:rFonts w:hint="eastAsia"/>
        </w:rPr>
        <w:t>)</w:t>
      </w:r>
    </w:p>
    <w:p w14:paraId="6A5B26F8" w14:textId="55EA1872" w:rsidR="009E2F0C" w:rsidRDefault="009E2F0C" w:rsidP="009E2F0C">
      <w:pPr>
        <w:pStyle w:val="BodyTextFirstIndent2"/>
        <w:numPr>
          <w:ilvl w:val="0"/>
          <w:numId w:val="56"/>
        </w:numPr>
        <w:ind w:firstLineChars="0"/>
      </w:pPr>
      <w:r>
        <w:rPr>
          <w:rFonts w:hint="eastAsia"/>
        </w:rPr>
        <w:t>基于</w:t>
      </w:r>
      <w:r>
        <w:rPr>
          <w:rFonts w:hint="eastAsia"/>
        </w:rPr>
        <w:t>QT</w:t>
      </w:r>
      <w:r>
        <w:rPr>
          <w:rFonts w:hint="eastAsia"/>
        </w:rPr>
        <w:t>的</w:t>
      </w:r>
      <w:r>
        <w:rPr>
          <w:rFonts w:hint="eastAsia"/>
        </w:rPr>
        <w:t>UI</w:t>
      </w:r>
      <w:r>
        <w:rPr>
          <w:rFonts w:hint="eastAsia"/>
        </w:rPr>
        <w:t>界面开发</w:t>
      </w:r>
    </w:p>
    <w:p w14:paraId="447DE222" w14:textId="2151FEB3" w:rsidR="009E2F0C" w:rsidRDefault="009C4F79" w:rsidP="009E2F0C">
      <w:pPr>
        <w:pStyle w:val="BodyTextFirstIndent2"/>
        <w:numPr>
          <w:ilvl w:val="0"/>
          <w:numId w:val="56"/>
        </w:numPr>
        <w:ind w:firstLineChars="0"/>
      </w:pPr>
      <w:r>
        <w:rPr>
          <w:rFonts w:hint="eastAsia"/>
        </w:rPr>
        <w:t>基础</w:t>
      </w:r>
      <w:r w:rsidR="009E2F0C">
        <w:rPr>
          <w:rFonts w:hint="eastAsia"/>
        </w:rPr>
        <w:t>Web</w:t>
      </w:r>
      <w:r w:rsidR="00652340">
        <w:rPr>
          <w:rFonts w:hint="eastAsia"/>
        </w:rPr>
        <w:t>前端开发</w:t>
      </w:r>
      <w:r w:rsidR="009E2F0C">
        <w:rPr>
          <w:rFonts w:hint="eastAsia"/>
        </w:rPr>
        <w:t>和</w:t>
      </w:r>
      <w:r w:rsidR="009E2F0C">
        <w:rPr>
          <w:rFonts w:hint="eastAsia"/>
        </w:rPr>
        <w:t>node</w:t>
      </w:r>
      <w:r w:rsidR="00652340">
        <w:rPr>
          <w:rFonts w:hint="eastAsia"/>
        </w:rPr>
        <w:t>服务器开发</w:t>
      </w:r>
    </w:p>
    <w:p w14:paraId="508D3F06" w14:textId="165B03C4" w:rsidR="002725B9" w:rsidRDefault="0031120E" w:rsidP="009E2F0C">
      <w:pPr>
        <w:pStyle w:val="BodyTextFirstIndent2"/>
        <w:ind w:firstLine="420"/>
      </w:pPr>
      <w:r>
        <w:rPr>
          <w:rFonts w:hint="eastAsia"/>
        </w:rPr>
        <w:t>另外，也可以通过我个人知乎</w:t>
      </w:r>
      <w:r w:rsidR="009E2F0C">
        <w:rPr>
          <w:rFonts w:hint="eastAsia"/>
        </w:rPr>
        <w:t>链接</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31082559" w:displacedByCustomXml="next"/>
    <w:sdt>
      <w:sdtPr>
        <w:rPr>
          <w:b w:val="0"/>
          <w:bCs w:val="0"/>
          <w:kern w:val="2"/>
          <w:sz w:val="21"/>
          <w:szCs w:val="21"/>
          <w:lang w:val="zh-CN"/>
        </w:rPr>
        <w:id w:val="-186295064"/>
        <w:docPartObj>
          <w:docPartGallery w:val="Table of Contents"/>
          <w:docPartUnique/>
        </w:docPartObj>
      </w:sdtPr>
      <w:sdtContent>
        <w:p w14:paraId="55B7B959" w14:textId="77777777" w:rsidR="002725B9" w:rsidRDefault="00000000">
          <w:pPr>
            <w:pStyle w:val="Heading1"/>
          </w:pPr>
          <w:r>
            <w:rPr>
              <w:lang w:val="zh-CN"/>
            </w:rPr>
            <w:t>目录</w:t>
          </w:r>
          <w:bookmarkEnd w:id="1"/>
        </w:p>
        <w:p w14:paraId="3F80F1C8" w14:textId="7E2E7F35" w:rsidR="00AA1DB6" w:rsidRDefault="00000000">
          <w:pPr>
            <w:pStyle w:val="TOC1"/>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131082558" w:history="1">
            <w:r w:rsidR="00AA1DB6" w:rsidRPr="00BE6A9F">
              <w:rPr>
                <w:rStyle w:val="Hyperlink"/>
                <w:noProof/>
              </w:rPr>
              <w:t>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前言</w:t>
            </w:r>
            <w:r w:rsidR="00AA1DB6">
              <w:rPr>
                <w:noProof/>
                <w:webHidden/>
              </w:rPr>
              <w:tab/>
            </w:r>
            <w:r w:rsidR="00AA1DB6">
              <w:rPr>
                <w:noProof/>
                <w:webHidden/>
              </w:rPr>
              <w:fldChar w:fldCharType="begin"/>
            </w:r>
            <w:r w:rsidR="00AA1DB6">
              <w:rPr>
                <w:noProof/>
                <w:webHidden/>
              </w:rPr>
              <w:instrText xml:space="preserve"> PAGEREF _Toc131082558 \h </w:instrText>
            </w:r>
            <w:r w:rsidR="00AA1DB6">
              <w:rPr>
                <w:noProof/>
                <w:webHidden/>
              </w:rPr>
            </w:r>
            <w:r w:rsidR="00AA1DB6">
              <w:rPr>
                <w:noProof/>
                <w:webHidden/>
              </w:rPr>
              <w:fldChar w:fldCharType="separate"/>
            </w:r>
            <w:r w:rsidR="00AA1DB6">
              <w:rPr>
                <w:noProof/>
                <w:webHidden/>
              </w:rPr>
              <w:t>1</w:t>
            </w:r>
            <w:r w:rsidR="00AA1DB6">
              <w:rPr>
                <w:noProof/>
                <w:webHidden/>
              </w:rPr>
              <w:fldChar w:fldCharType="end"/>
            </w:r>
          </w:hyperlink>
        </w:p>
        <w:p w14:paraId="50C85C93" w14:textId="5FCBC197" w:rsidR="00AA1DB6" w:rsidRDefault="00000000">
          <w:pPr>
            <w:pStyle w:val="TOC1"/>
            <w:rPr>
              <w:rFonts w:asciiTheme="minorHAnsi" w:eastAsiaTheme="minorEastAsia" w:hAnsiTheme="minorHAnsi" w:cstheme="minorBidi"/>
              <w:noProof/>
              <w:kern w:val="0"/>
              <w:sz w:val="22"/>
              <w:szCs w:val="22"/>
            </w:rPr>
          </w:pPr>
          <w:hyperlink w:anchor="_Toc131082559" w:history="1">
            <w:r w:rsidR="00AA1DB6" w:rsidRPr="00BE6A9F">
              <w:rPr>
                <w:rStyle w:val="Hyperlink"/>
                <w:noProof/>
              </w:rPr>
              <w:t>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lang w:val="zh-CN"/>
              </w:rPr>
              <w:t>目录</w:t>
            </w:r>
            <w:r w:rsidR="00AA1DB6">
              <w:rPr>
                <w:noProof/>
                <w:webHidden/>
              </w:rPr>
              <w:tab/>
            </w:r>
            <w:r w:rsidR="00AA1DB6">
              <w:rPr>
                <w:noProof/>
                <w:webHidden/>
              </w:rPr>
              <w:fldChar w:fldCharType="begin"/>
            </w:r>
            <w:r w:rsidR="00AA1DB6">
              <w:rPr>
                <w:noProof/>
                <w:webHidden/>
              </w:rPr>
              <w:instrText xml:space="preserve"> PAGEREF _Toc131082559 \h </w:instrText>
            </w:r>
            <w:r w:rsidR="00AA1DB6">
              <w:rPr>
                <w:noProof/>
                <w:webHidden/>
              </w:rPr>
            </w:r>
            <w:r w:rsidR="00AA1DB6">
              <w:rPr>
                <w:noProof/>
                <w:webHidden/>
              </w:rPr>
              <w:fldChar w:fldCharType="separate"/>
            </w:r>
            <w:r w:rsidR="00AA1DB6">
              <w:rPr>
                <w:noProof/>
                <w:webHidden/>
              </w:rPr>
              <w:t>2</w:t>
            </w:r>
            <w:r w:rsidR="00AA1DB6">
              <w:rPr>
                <w:noProof/>
                <w:webHidden/>
              </w:rPr>
              <w:fldChar w:fldCharType="end"/>
            </w:r>
          </w:hyperlink>
        </w:p>
        <w:p w14:paraId="319441DA" w14:textId="5BE50E4D" w:rsidR="00AA1DB6" w:rsidRDefault="00000000">
          <w:pPr>
            <w:pStyle w:val="TOC1"/>
            <w:rPr>
              <w:rFonts w:asciiTheme="minorHAnsi" w:eastAsiaTheme="minorEastAsia" w:hAnsiTheme="minorHAnsi" w:cstheme="minorBidi"/>
              <w:noProof/>
              <w:kern w:val="0"/>
              <w:sz w:val="22"/>
              <w:szCs w:val="22"/>
            </w:rPr>
          </w:pPr>
          <w:hyperlink w:anchor="_Toc131082560" w:history="1">
            <w:r w:rsidR="00AA1DB6" w:rsidRPr="00BE6A9F">
              <w:rPr>
                <w:rStyle w:val="Hyperlink"/>
                <w:noProof/>
              </w:rPr>
              <w:t>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项目产品架构</w:t>
            </w:r>
            <w:r w:rsidR="00AA1DB6">
              <w:rPr>
                <w:noProof/>
                <w:webHidden/>
              </w:rPr>
              <w:tab/>
            </w:r>
            <w:r w:rsidR="00AA1DB6">
              <w:rPr>
                <w:noProof/>
                <w:webHidden/>
              </w:rPr>
              <w:fldChar w:fldCharType="begin"/>
            </w:r>
            <w:r w:rsidR="00AA1DB6">
              <w:rPr>
                <w:noProof/>
                <w:webHidden/>
              </w:rPr>
              <w:instrText xml:space="preserve"> PAGEREF _Toc131082560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FAF28DB" w14:textId="30654199" w:rsidR="00AA1DB6" w:rsidRDefault="00000000">
          <w:pPr>
            <w:pStyle w:val="TOC2"/>
            <w:ind w:left="420"/>
            <w:rPr>
              <w:rFonts w:asciiTheme="minorHAnsi" w:eastAsiaTheme="minorEastAsia" w:hAnsiTheme="minorHAnsi" w:cstheme="minorBidi"/>
              <w:noProof/>
              <w:kern w:val="0"/>
              <w:sz w:val="22"/>
              <w:szCs w:val="22"/>
            </w:rPr>
          </w:pPr>
          <w:hyperlink w:anchor="_Toc131082561" w:history="1">
            <w:r w:rsidR="00AA1DB6" w:rsidRPr="00BE6A9F">
              <w:rPr>
                <w:rStyle w:val="Hyperlink"/>
                <w:noProof/>
              </w:rPr>
              <w:t>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系统架构</w:t>
            </w:r>
            <w:r w:rsidR="00AA1DB6">
              <w:rPr>
                <w:noProof/>
                <w:webHidden/>
              </w:rPr>
              <w:tab/>
            </w:r>
            <w:r w:rsidR="00AA1DB6">
              <w:rPr>
                <w:noProof/>
                <w:webHidden/>
              </w:rPr>
              <w:fldChar w:fldCharType="begin"/>
            </w:r>
            <w:r w:rsidR="00AA1DB6">
              <w:rPr>
                <w:noProof/>
                <w:webHidden/>
              </w:rPr>
              <w:instrText xml:space="preserve"> PAGEREF _Toc131082561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DBF192D" w14:textId="489BE0DA" w:rsidR="00AA1DB6" w:rsidRDefault="00000000">
          <w:pPr>
            <w:pStyle w:val="TOC2"/>
            <w:ind w:left="420"/>
            <w:rPr>
              <w:rFonts w:asciiTheme="minorHAnsi" w:eastAsiaTheme="minorEastAsia" w:hAnsiTheme="minorHAnsi" w:cstheme="minorBidi"/>
              <w:noProof/>
              <w:kern w:val="0"/>
              <w:sz w:val="22"/>
              <w:szCs w:val="22"/>
            </w:rPr>
          </w:pPr>
          <w:hyperlink w:anchor="_Toc131082562" w:history="1">
            <w:r w:rsidR="00AA1DB6" w:rsidRPr="00BE6A9F">
              <w:rPr>
                <w:rStyle w:val="Hyperlink"/>
                <w:noProof/>
              </w:rPr>
              <w:t>3.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说明</w:t>
            </w:r>
            <w:r w:rsidR="00AA1DB6">
              <w:rPr>
                <w:noProof/>
                <w:webHidden/>
              </w:rPr>
              <w:tab/>
            </w:r>
            <w:r w:rsidR="00AA1DB6">
              <w:rPr>
                <w:noProof/>
                <w:webHidden/>
              </w:rPr>
              <w:fldChar w:fldCharType="begin"/>
            </w:r>
            <w:r w:rsidR="00AA1DB6">
              <w:rPr>
                <w:noProof/>
                <w:webHidden/>
              </w:rPr>
              <w:instrText xml:space="preserve"> PAGEREF _Toc131082562 \h </w:instrText>
            </w:r>
            <w:r w:rsidR="00AA1DB6">
              <w:rPr>
                <w:noProof/>
                <w:webHidden/>
              </w:rPr>
            </w:r>
            <w:r w:rsidR="00AA1DB6">
              <w:rPr>
                <w:noProof/>
                <w:webHidden/>
              </w:rPr>
              <w:fldChar w:fldCharType="separate"/>
            </w:r>
            <w:r w:rsidR="00AA1DB6">
              <w:rPr>
                <w:noProof/>
                <w:webHidden/>
              </w:rPr>
              <w:t>5</w:t>
            </w:r>
            <w:r w:rsidR="00AA1DB6">
              <w:rPr>
                <w:noProof/>
                <w:webHidden/>
              </w:rPr>
              <w:fldChar w:fldCharType="end"/>
            </w:r>
          </w:hyperlink>
        </w:p>
        <w:p w14:paraId="47358EFE" w14:textId="7437AA99" w:rsidR="00AA1DB6" w:rsidRDefault="00000000">
          <w:pPr>
            <w:pStyle w:val="TOC2"/>
            <w:ind w:left="420"/>
            <w:rPr>
              <w:rFonts w:asciiTheme="minorHAnsi" w:eastAsiaTheme="minorEastAsia" w:hAnsiTheme="minorHAnsi" w:cstheme="minorBidi"/>
              <w:noProof/>
              <w:kern w:val="0"/>
              <w:sz w:val="22"/>
              <w:szCs w:val="22"/>
            </w:rPr>
          </w:pPr>
          <w:hyperlink w:anchor="_Toc131082563" w:history="1">
            <w:r w:rsidR="00AA1DB6" w:rsidRPr="00BE6A9F">
              <w:rPr>
                <w:rStyle w:val="Hyperlink"/>
                <w:noProof/>
              </w:rPr>
              <w:t>3.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代码路径</w:t>
            </w:r>
            <w:r w:rsidR="00AA1DB6">
              <w:rPr>
                <w:noProof/>
                <w:webHidden/>
              </w:rPr>
              <w:tab/>
            </w:r>
            <w:r w:rsidR="00AA1DB6">
              <w:rPr>
                <w:noProof/>
                <w:webHidden/>
              </w:rPr>
              <w:fldChar w:fldCharType="begin"/>
            </w:r>
            <w:r w:rsidR="00AA1DB6">
              <w:rPr>
                <w:noProof/>
                <w:webHidden/>
              </w:rPr>
              <w:instrText xml:space="preserve"> PAGEREF _Toc131082563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CBB703A" w14:textId="78D02273" w:rsidR="00AA1DB6" w:rsidRDefault="00000000">
          <w:pPr>
            <w:pStyle w:val="TOC2"/>
            <w:ind w:left="420"/>
            <w:rPr>
              <w:rFonts w:asciiTheme="minorHAnsi" w:eastAsiaTheme="minorEastAsia" w:hAnsiTheme="minorHAnsi" w:cstheme="minorBidi"/>
              <w:noProof/>
              <w:kern w:val="0"/>
              <w:sz w:val="22"/>
              <w:szCs w:val="22"/>
            </w:rPr>
          </w:pPr>
          <w:hyperlink w:anchor="_Toc131082564" w:history="1">
            <w:r w:rsidR="00AA1DB6" w:rsidRPr="00BE6A9F">
              <w:rPr>
                <w:rStyle w:val="Hyperlink"/>
                <w:noProof/>
              </w:rPr>
              <w:t>3.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功能说明</w:t>
            </w:r>
            <w:r w:rsidR="00AA1DB6">
              <w:rPr>
                <w:noProof/>
                <w:webHidden/>
              </w:rPr>
              <w:tab/>
            </w:r>
            <w:r w:rsidR="00AA1DB6">
              <w:rPr>
                <w:noProof/>
                <w:webHidden/>
              </w:rPr>
              <w:fldChar w:fldCharType="begin"/>
            </w:r>
            <w:r w:rsidR="00AA1DB6">
              <w:rPr>
                <w:noProof/>
                <w:webHidden/>
              </w:rPr>
              <w:instrText xml:space="preserve"> PAGEREF _Toc131082564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DCD459F" w14:textId="5CB93DB0" w:rsidR="00AA1DB6" w:rsidRDefault="00000000">
          <w:pPr>
            <w:pStyle w:val="TOC2"/>
            <w:ind w:left="420"/>
            <w:rPr>
              <w:rFonts w:asciiTheme="minorHAnsi" w:eastAsiaTheme="minorEastAsia" w:hAnsiTheme="minorHAnsi" w:cstheme="minorBidi"/>
              <w:noProof/>
              <w:kern w:val="0"/>
              <w:sz w:val="22"/>
              <w:szCs w:val="22"/>
            </w:rPr>
          </w:pPr>
          <w:hyperlink w:anchor="_Toc131082565" w:history="1">
            <w:r w:rsidR="00AA1DB6" w:rsidRPr="00BE6A9F">
              <w:rPr>
                <w:rStyle w:val="Hyperlink"/>
                <w:noProof/>
              </w:rPr>
              <w:t>3.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任务分解</w:t>
            </w:r>
            <w:r w:rsidR="00AA1DB6">
              <w:rPr>
                <w:noProof/>
                <w:webHidden/>
              </w:rPr>
              <w:tab/>
            </w:r>
            <w:r w:rsidR="00AA1DB6">
              <w:rPr>
                <w:noProof/>
                <w:webHidden/>
              </w:rPr>
              <w:fldChar w:fldCharType="begin"/>
            </w:r>
            <w:r w:rsidR="00AA1DB6">
              <w:rPr>
                <w:noProof/>
                <w:webHidden/>
              </w:rPr>
              <w:instrText xml:space="preserve"> PAGEREF _Toc131082565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76F4DBF8" w14:textId="48C661A3" w:rsidR="00AA1DB6" w:rsidRDefault="00000000">
          <w:pPr>
            <w:pStyle w:val="TOC2"/>
            <w:ind w:left="420"/>
            <w:rPr>
              <w:rFonts w:asciiTheme="minorHAnsi" w:eastAsiaTheme="minorEastAsia" w:hAnsiTheme="minorHAnsi" w:cstheme="minorBidi"/>
              <w:noProof/>
              <w:kern w:val="0"/>
              <w:sz w:val="22"/>
              <w:szCs w:val="22"/>
            </w:rPr>
          </w:pPr>
          <w:hyperlink w:anchor="_Toc131082566" w:history="1">
            <w:r w:rsidR="00AA1DB6" w:rsidRPr="00BE6A9F">
              <w:rPr>
                <w:rStyle w:val="Hyperlink"/>
                <w:noProof/>
              </w:rPr>
              <w:t>3.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驱动模块初探</w:t>
            </w:r>
            <w:r w:rsidR="00AA1DB6">
              <w:rPr>
                <w:noProof/>
                <w:webHidden/>
              </w:rPr>
              <w:tab/>
            </w:r>
            <w:r w:rsidR="00AA1DB6">
              <w:rPr>
                <w:noProof/>
                <w:webHidden/>
              </w:rPr>
              <w:fldChar w:fldCharType="begin"/>
            </w:r>
            <w:r w:rsidR="00AA1DB6">
              <w:rPr>
                <w:noProof/>
                <w:webHidden/>
              </w:rPr>
              <w:instrText xml:space="preserve"> PAGEREF _Toc131082566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2AA7B8FF" w14:textId="6CFA3394" w:rsidR="00AA1DB6" w:rsidRDefault="00000000">
          <w:pPr>
            <w:pStyle w:val="TOC3"/>
            <w:rPr>
              <w:rFonts w:asciiTheme="minorHAnsi" w:eastAsiaTheme="minorEastAsia" w:hAnsiTheme="minorHAnsi" w:cstheme="minorBidi"/>
              <w:noProof/>
              <w:kern w:val="0"/>
              <w:sz w:val="22"/>
              <w:szCs w:val="22"/>
            </w:rPr>
          </w:pPr>
          <w:hyperlink w:anchor="_Toc131082567" w:history="1">
            <w:r w:rsidR="00AA1DB6" w:rsidRPr="00BE6A9F">
              <w:rPr>
                <w:rStyle w:val="Hyperlink"/>
                <w:noProof/>
              </w:rPr>
              <w:t>3.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67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7F70EADF" w14:textId="7E194AD2" w:rsidR="00AA1DB6" w:rsidRDefault="00000000">
          <w:pPr>
            <w:pStyle w:val="TOC3"/>
            <w:rPr>
              <w:rFonts w:asciiTheme="minorHAnsi" w:eastAsiaTheme="minorEastAsia" w:hAnsiTheme="minorHAnsi" w:cstheme="minorBidi"/>
              <w:noProof/>
              <w:kern w:val="0"/>
              <w:sz w:val="22"/>
              <w:szCs w:val="22"/>
            </w:rPr>
          </w:pPr>
          <w:hyperlink w:anchor="_Toc131082568" w:history="1">
            <w:r w:rsidR="00AA1DB6" w:rsidRPr="00BE6A9F">
              <w:rPr>
                <w:rStyle w:val="Hyperlink"/>
                <w:noProof/>
              </w:rPr>
              <w:t>3.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必选接口</w:t>
            </w:r>
            <w:r w:rsidR="00AA1DB6">
              <w:rPr>
                <w:noProof/>
                <w:webHidden/>
              </w:rPr>
              <w:tab/>
            </w:r>
            <w:r w:rsidR="00AA1DB6">
              <w:rPr>
                <w:noProof/>
                <w:webHidden/>
              </w:rPr>
              <w:fldChar w:fldCharType="begin"/>
            </w:r>
            <w:r w:rsidR="00AA1DB6">
              <w:rPr>
                <w:noProof/>
                <w:webHidden/>
              </w:rPr>
              <w:instrText xml:space="preserve"> PAGEREF _Toc131082568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29EF5DDB" w14:textId="643E775E" w:rsidR="00AA1DB6" w:rsidRDefault="00000000">
          <w:pPr>
            <w:pStyle w:val="TOC3"/>
            <w:rPr>
              <w:rFonts w:asciiTheme="minorHAnsi" w:eastAsiaTheme="minorEastAsia" w:hAnsiTheme="minorHAnsi" w:cstheme="minorBidi"/>
              <w:noProof/>
              <w:kern w:val="0"/>
              <w:sz w:val="22"/>
              <w:szCs w:val="22"/>
            </w:rPr>
          </w:pPr>
          <w:hyperlink w:anchor="_Toc131082569" w:history="1">
            <w:r w:rsidR="00AA1DB6" w:rsidRPr="00BE6A9F">
              <w:rPr>
                <w:rStyle w:val="Hyperlink"/>
                <w:noProof/>
              </w:rPr>
              <w:t>3.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可选接口</w:t>
            </w:r>
            <w:r w:rsidR="00AA1DB6">
              <w:rPr>
                <w:noProof/>
                <w:webHidden/>
              </w:rPr>
              <w:tab/>
            </w:r>
            <w:r w:rsidR="00AA1DB6">
              <w:rPr>
                <w:noProof/>
                <w:webHidden/>
              </w:rPr>
              <w:fldChar w:fldCharType="begin"/>
            </w:r>
            <w:r w:rsidR="00AA1DB6">
              <w:rPr>
                <w:noProof/>
                <w:webHidden/>
              </w:rPr>
              <w:instrText xml:space="preserve"> PAGEREF _Toc131082569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5EF06350" w14:textId="44E9CDC8" w:rsidR="00AA1DB6" w:rsidRDefault="00000000">
          <w:pPr>
            <w:pStyle w:val="TOC3"/>
            <w:rPr>
              <w:rFonts w:asciiTheme="minorHAnsi" w:eastAsiaTheme="minorEastAsia" w:hAnsiTheme="minorHAnsi" w:cstheme="minorBidi"/>
              <w:noProof/>
              <w:kern w:val="0"/>
              <w:sz w:val="22"/>
              <w:szCs w:val="22"/>
            </w:rPr>
          </w:pPr>
          <w:hyperlink w:anchor="_Toc131082570" w:history="1">
            <w:r w:rsidR="00AA1DB6" w:rsidRPr="00BE6A9F">
              <w:rPr>
                <w:rStyle w:val="Hyperlink"/>
                <w:noProof/>
              </w:rPr>
              <w:t>3.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模块间的调用</w:t>
            </w:r>
            <w:r w:rsidR="00AA1DB6">
              <w:rPr>
                <w:noProof/>
                <w:webHidden/>
              </w:rPr>
              <w:tab/>
            </w:r>
            <w:r w:rsidR="00AA1DB6">
              <w:rPr>
                <w:noProof/>
                <w:webHidden/>
              </w:rPr>
              <w:fldChar w:fldCharType="begin"/>
            </w:r>
            <w:r w:rsidR="00AA1DB6">
              <w:rPr>
                <w:noProof/>
                <w:webHidden/>
              </w:rPr>
              <w:instrText xml:space="preserve"> PAGEREF _Toc131082570 \h </w:instrText>
            </w:r>
            <w:r w:rsidR="00AA1DB6">
              <w:rPr>
                <w:noProof/>
                <w:webHidden/>
              </w:rPr>
            </w:r>
            <w:r w:rsidR="00AA1DB6">
              <w:rPr>
                <w:noProof/>
                <w:webHidden/>
              </w:rPr>
              <w:fldChar w:fldCharType="separate"/>
            </w:r>
            <w:r w:rsidR="00AA1DB6">
              <w:rPr>
                <w:noProof/>
                <w:webHidden/>
              </w:rPr>
              <w:t>9</w:t>
            </w:r>
            <w:r w:rsidR="00AA1DB6">
              <w:rPr>
                <w:noProof/>
                <w:webHidden/>
              </w:rPr>
              <w:fldChar w:fldCharType="end"/>
            </w:r>
          </w:hyperlink>
        </w:p>
        <w:p w14:paraId="471EDC36" w14:textId="2B8AB9EC" w:rsidR="00AA1DB6" w:rsidRDefault="00000000">
          <w:pPr>
            <w:pStyle w:val="TOC3"/>
            <w:rPr>
              <w:rFonts w:asciiTheme="minorHAnsi" w:eastAsiaTheme="minorEastAsia" w:hAnsiTheme="minorHAnsi" w:cstheme="minorBidi"/>
              <w:noProof/>
              <w:kern w:val="0"/>
              <w:sz w:val="22"/>
              <w:szCs w:val="22"/>
            </w:rPr>
          </w:pPr>
          <w:hyperlink w:anchor="_Toc131082571" w:history="1">
            <w:r w:rsidR="00AA1DB6" w:rsidRPr="00BE6A9F">
              <w:rPr>
                <w:rStyle w:val="Hyperlink"/>
                <w:noProof/>
              </w:rPr>
              <w:t>3.6.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编译错误和解决办法</w:t>
            </w:r>
            <w:r w:rsidR="00AA1DB6">
              <w:rPr>
                <w:noProof/>
                <w:webHidden/>
              </w:rPr>
              <w:tab/>
            </w:r>
            <w:r w:rsidR="00AA1DB6">
              <w:rPr>
                <w:noProof/>
                <w:webHidden/>
              </w:rPr>
              <w:fldChar w:fldCharType="begin"/>
            </w:r>
            <w:r w:rsidR="00AA1DB6">
              <w:rPr>
                <w:noProof/>
                <w:webHidden/>
              </w:rPr>
              <w:instrText xml:space="preserve"> PAGEREF _Toc131082571 \h </w:instrText>
            </w:r>
            <w:r w:rsidR="00AA1DB6">
              <w:rPr>
                <w:noProof/>
                <w:webHidden/>
              </w:rPr>
            </w:r>
            <w:r w:rsidR="00AA1DB6">
              <w:rPr>
                <w:noProof/>
                <w:webHidden/>
              </w:rPr>
              <w:fldChar w:fldCharType="separate"/>
            </w:r>
            <w:r w:rsidR="00AA1DB6">
              <w:rPr>
                <w:noProof/>
                <w:webHidden/>
              </w:rPr>
              <w:t>10</w:t>
            </w:r>
            <w:r w:rsidR="00AA1DB6">
              <w:rPr>
                <w:noProof/>
                <w:webHidden/>
              </w:rPr>
              <w:fldChar w:fldCharType="end"/>
            </w:r>
          </w:hyperlink>
        </w:p>
        <w:p w14:paraId="05F2EFE4" w14:textId="42867C2D" w:rsidR="00AA1DB6" w:rsidRDefault="00000000">
          <w:pPr>
            <w:pStyle w:val="TOC1"/>
            <w:rPr>
              <w:rFonts w:asciiTheme="minorHAnsi" w:eastAsiaTheme="minorEastAsia" w:hAnsiTheme="minorHAnsi" w:cstheme="minorBidi"/>
              <w:noProof/>
              <w:kern w:val="0"/>
              <w:sz w:val="22"/>
              <w:szCs w:val="22"/>
            </w:rPr>
          </w:pPr>
          <w:hyperlink w:anchor="_Toc131082572" w:history="1">
            <w:r w:rsidR="00AA1DB6" w:rsidRPr="00BE6A9F">
              <w:rPr>
                <w:rStyle w:val="Hyperlink"/>
                <w:noProof/>
              </w:rPr>
              <w:t>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系统命令和交叉编译</w:t>
            </w:r>
            <w:r w:rsidR="00AA1DB6">
              <w:rPr>
                <w:noProof/>
                <w:webHidden/>
              </w:rPr>
              <w:tab/>
            </w:r>
            <w:r w:rsidR="00AA1DB6">
              <w:rPr>
                <w:noProof/>
                <w:webHidden/>
              </w:rPr>
              <w:fldChar w:fldCharType="begin"/>
            </w:r>
            <w:r w:rsidR="00AA1DB6">
              <w:rPr>
                <w:noProof/>
                <w:webHidden/>
              </w:rPr>
              <w:instrText xml:space="preserve"> PAGEREF _Toc131082572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53E9C35C" w14:textId="342C307D" w:rsidR="00AA1DB6" w:rsidRDefault="00000000">
          <w:pPr>
            <w:pStyle w:val="TOC2"/>
            <w:ind w:left="420"/>
            <w:rPr>
              <w:rFonts w:asciiTheme="minorHAnsi" w:eastAsiaTheme="minorEastAsia" w:hAnsiTheme="minorHAnsi" w:cstheme="minorBidi"/>
              <w:noProof/>
              <w:kern w:val="0"/>
              <w:sz w:val="22"/>
              <w:szCs w:val="22"/>
            </w:rPr>
          </w:pPr>
          <w:hyperlink w:anchor="_Toc131082573" w:history="1">
            <w:r w:rsidR="00AA1DB6" w:rsidRPr="00BE6A9F">
              <w:rPr>
                <w:rStyle w:val="Hyperlink"/>
                <w:noProof/>
              </w:rPr>
              <w:t>4.1</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常用命令整理</w:t>
            </w:r>
            <w:r w:rsidR="00AA1DB6">
              <w:rPr>
                <w:noProof/>
                <w:webHidden/>
              </w:rPr>
              <w:tab/>
            </w:r>
            <w:r w:rsidR="00AA1DB6">
              <w:rPr>
                <w:noProof/>
                <w:webHidden/>
              </w:rPr>
              <w:fldChar w:fldCharType="begin"/>
            </w:r>
            <w:r w:rsidR="00AA1DB6">
              <w:rPr>
                <w:noProof/>
                <w:webHidden/>
              </w:rPr>
              <w:instrText xml:space="preserve"> PAGEREF _Toc131082573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49F88FD7" w14:textId="09BB0972" w:rsidR="00AA1DB6" w:rsidRDefault="00000000">
          <w:pPr>
            <w:pStyle w:val="TOC2"/>
            <w:ind w:left="420"/>
            <w:rPr>
              <w:rFonts w:asciiTheme="minorHAnsi" w:eastAsiaTheme="minorEastAsia" w:hAnsiTheme="minorHAnsi" w:cstheme="minorBidi"/>
              <w:noProof/>
              <w:kern w:val="0"/>
              <w:sz w:val="22"/>
              <w:szCs w:val="22"/>
            </w:rPr>
          </w:pPr>
          <w:hyperlink w:anchor="_Toc131082574" w:history="1">
            <w:r w:rsidR="00AA1DB6" w:rsidRPr="00BE6A9F">
              <w:rPr>
                <w:rStyle w:val="Hyperlink"/>
                <w:noProof/>
              </w:rPr>
              <w:t>4.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交叉编译环境构建</w:t>
            </w:r>
            <w:r w:rsidR="00AA1DB6">
              <w:rPr>
                <w:noProof/>
                <w:webHidden/>
              </w:rPr>
              <w:tab/>
            </w:r>
            <w:r w:rsidR="00AA1DB6">
              <w:rPr>
                <w:noProof/>
                <w:webHidden/>
              </w:rPr>
              <w:fldChar w:fldCharType="begin"/>
            </w:r>
            <w:r w:rsidR="00AA1DB6">
              <w:rPr>
                <w:noProof/>
                <w:webHidden/>
              </w:rPr>
              <w:instrText xml:space="preserve"> PAGEREF _Toc131082574 \h </w:instrText>
            </w:r>
            <w:r w:rsidR="00AA1DB6">
              <w:rPr>
                <w:noProof/>
                <w:webHidden/>
              </w:rPr>
            </w:r>
            <w:r w:rsidR="00AA1DB6">
              <w:rPr>
                <w:noProof/>
                <w:webHidden/>
              </w:rPr>
              <w:fldChar w:fldCharType="separate"/>
            </w:r>
            <w:r w:rsidR="00AA1DB6">
              <w:rPr>
                <w:noProof/>
                <w:webHidden/>
              </w:rPr>
              <w:t>13</w:t>
            </w:r>
            <w:r w:rsidR="00AA1DB6">
              <w:rPr>
                <w:noProof/>
                <w:webHidden/>
              </w:rPr>
              <w:fldChar w:fldCharType="end"/>
            </w:r>
          </w:hyperlink>
        </w:p>
        <w:p w14:paraId="5FB308C4" w14:textId="1D8AB718" w:rsidR="00AA1DB6" w:rsidRDefault="00000000">
          <w:pPr>
            <w:pStyle w:val="TOC2"/>
            <w:ind w:left="420"/>
            <w:rPr>
              <w:rFonts w:asciiTheme="minorHAnsi" w:eastAsiaTheme="minorEastAsia" w:hAnsiTheme="minorHAnsi" w:cstheme="minorBidi"/>
              <w:noProof/>
              <w:kern w:val="0"/>
              <w:sz w:val="22"/>
              <w:szCs w:val="22"/>
            </w:rPr>
          </w:pPr>
          <w:hyperlink w:anchor="_Toc131082575" w:history="1">
            <w:r w:rsidR="00AA1DB6" w:rsidRPr="00BE6A9F">
              <w:rPr>
                <w:rStyle w:val="Hyperlink"/>
                <w:noProof/>
              </w:rPr>
              <w:t>4.3</w:t>
            </w:r>
            <w:r w:rsidR="00AA1DB6">
              <w:rPr>
                <w:rFonts w:asciiTheme="minorHAnsi" w:eastAsiaTheme="minorEastAsia" w:hAnsiTheme="minorHAnsi" w:cstheme="minorBidi"/>
                <w:noProof/>
                <w:kern w:val="0"/>
                <w:sz w:val="22"/>
                <w:szCs w:val="22"/>
              </w:rPr>
              <w:tab/>
            </w:r>
            <w:r w:rsidR="00AA1DB6" w:rsidRPr="00BE6A9F">
              <w:rPr>
                <w:rStyle w:val="Hyperlink"/>
                <w:noProof/>
              </w:rPr>
              <w:t>uboot</w:t>
            </w:r>
            <w:r w:rsidR="00AA1DB6" w:rsidRPr="00BE6A9F">
              <w:rPr>
                <w:rStyle w:val="Hyperlink"/>
                <w:rFonts w:hint="eastAsia"/>
                <w:noProof/>
              </w:rPr>
              <w:t>编译和测试</w:t>
            </w:r>
            <w:r w:rsidR="00AA1DB6">
              <w:rPr>
                <w:noProof/>
                <w:webHidden/>
              </w:rPr>
              <w:tab/>
            </w:r>
            <w:r w:rsidR="00AA1DB6">
              <w:rPr>
                <w:noProof/>
                <w:webHidden/>
              </w:rPr>
              <w:fldChar w:fldCharType="begin"/>
            </w:r>
            <w:r w:rsidR="00AA1DB6">
              <w:rPr>
                <w:noProof/>
                <w:webHidden/>
              </w:rPr>
              <w:instrText xml:space="preserve"> PAGEREF _Toc131082575 \h </w:instrText>
            </w:r>
            <w:r w:rsidR="00AA1DB6">
              <w:rPr>
                <w:noProof/>
                <w:webHidden/>
              </w:rPr>
            </w:r>
            <w:r w:rsidR="00AA1DB6">
              <w:rPr>
                <w:noProof/>
                <w:webHidden/>
              </w:rPr>
              <w:fldChar w:fldCharType="separate"/>
            </w:r>
            <w:r w:rsidR="00AA1DB6">
              <w:rPr>
                <w:noProof/>
                <w:webHidden/>
              </w:rPr>
              <w:t>15</w:t>
            </w:r>
            <w:r w:rsidR="00AA1DB6">
              <w:rPr>
                <w:noProof/>
                <w:webHidden/>
              </w:rPr>
              <w:fldChar w:fldCharType="end"/>
            </w:r>
          </w:hyperlink>
        </w:p>
        <w:p w14:paraId="726422FD" w14:textId="03C8197D" w:rsidR="00AA1DB6" w:rsidRDefault="00000000">
          <w:pPr>
            <w:pStyle w:val="TOC2"/>
            <w:ind w:left="420"/>
            <w:rPr>
              <w:rFonts w:asciiTheme="minorHAnsi" w:eastAsiaTheme="minorEastAsia" w:hAnsiTheme="minorHAnsi" w:cstheme="minorBidi"/>
              <w:noProof/>
              <w:kern w:val="0"/>
              <w:sz w:val="22"/>
              <w:szCs w:val="22"/>
            </w:rPr>
          </w:pPr>
          <w:hyperlink w:anchor="_Toc131082576" w:history="1">
            <w:r w:rsidR="00AA1DB6" w:rsidRPr="00BE6A9F">
              <w:rPr>
                <w:rStyle w:val="Hyperlink"/>
                <w:noProof/>
              </w:rPr>
              <w:t>4.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编译</w:t>
            </w:r>
            <w:r w:rsidR="00AA1DB6">
              <w:rPr>
                <w:noProof/>
                <w:webHidden/>
              </w:rPr>
              <w:tab/>
            </w:r>
            <w:r w:rsidR="00AA1DB6">
              <w:rPr>
                <w:noProof/>
                <w:webHidden/>
              </w:rPr>
              <w:fldChar w:fldCharType="begin"/>
            </w:r>
            <w:r w:rsidR="00AA1DB6">
              <w:rPr>
                <w:noProof/>
                <w:webHidden/>
              </w:rPr>
              <w:instrText xml:space="preserve"> PAGEREF _Toc131082576 \h </w:instrText>
            </w:r>
            <w:r w:rsidR="00AA1DB6">
              <w:rPr>
                <w:noProof/>
                <w:webHidden/>
              </w:rPr>
            </w:r>
            <w:r w:rsidR="00AA1DB6">
              <w:rPr>
                <w:noProof/>
                <w:webHidden/>
              </w:rPr>
              <w:fldChar w:fldCharType="separate"/>
            </w:r>
            <w:r w:rsidR="00AA1DB6">
              <w:rPr>
                <w:noProof/>
                <w:webHidden/>
              </w:rPr>
              <w:t>16</w:t>
            </w:r>
            <w:r w:rsidR="00AA1DB6">
              <w:rPr>
                <w:noProof/>
                <w:webHidden/>
              </w:rPr>
              <w:fldChar w:fldCharType="end"/>
            </w:r>
          </w:hyperlink>
        </w:p>
        <w:p w14:paraId="069F314F" w14:textId="50D3B1FB" w:rsidR="00AA1DB6" w:rsidRDefault="00000000">
          <w:pPr>
            <w:pStyle w:val="TOC2"/>
            <w:ind w:left="420"/>
            <w:rPr>
              <w:rFonts w:asciiTheme="minorHAnsi" w:eastAsiaTheme="minorEastAsia" w:hAnsiTheme="minorHAnsi" w:cstheme="minorBidi"/>
              <w:noProof/>
              <w:kern w:val="0"/>
              <w:sz w:val="22"/>
              <w:szCs w:val="22"/>
            </w:rPr>
          </w:pPr>
          <w:hyperlink w:anchor="_Toc131082577" w:history="1">
            <w:r w:rsidR="00AA1DB6" w:rsidRPr="00BE6A9F">
              <w:rPr>
                <w:rStyle w:val="Hyperlink"/>
                <w:noProof/>
              </w:rPr>
              <w:t>4.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基于</w:t>
            </w:r>
            <w:r w:rsidR="00AA1DB6" w:rsidRPr="00BE6A9F">
              <w:rPr>
                <w:rStyle w:val="Hyperlink"/>
                <w:noProof/>
                <w:shd w:val="clear" w:color="auto" w:fill="FFFFFF"/>
              </w:rPr>
              <w:t>Busybox</w:t>
            </w:r>
            <w:r w:rsidR="00AA1DB6" w:rsidRPr="00BE6A9F">
              <w:rPr>
                <w:rStyle w:val="Hyperlink"/>
                <w:rFonts w:hint="eastAsia"/>
                <w:noProof/>
                <w:shd w:val="clear" w:color="auto" w:fill="FFFFFF"/>
              </w:rPr>
              <w:t>的文件系统编译</w:t>
            </w:r>
            <w:r w:rsidR="00AA1DB6">
              <w:rPr>
                <w:noProof/>
                <w:webHidden/>
              </w:rPr>
              <w:tab/>
            </w:r>
            <w:r w:rsidR="00AA1DB6">
              <w:rPr>
                <w:noProof/>
                <w:webHidden/>
              </w:rPr>
              <w:fldChar w:fldCharType="begin"/>
            </w:r>
            <w:r w:rsidR="00AA1DB6">
              <w:rPr>
                <w:noProof/>
                <w:webHidden/>
              </w:rPr>
              <w:instrText xml:space="preserve"> PAGEREF _Toc131082577 \h </w:instrText>
            </w:r>
            <w:r w:rsidR="00AA1DB6">
              <w:rPr>
                <w:noProof/>
                <w:webHidden/>
              </w:rPr>
            </w:r>
            <w:r w:rsidR="00AA1DB6">
              <w:rPr>
                <w:noProof/>
                <w:webHidden/>
              </w:rPr>
              <w:fldChar w:fldCharType="separate"/>
            </w:r>
            <w:r w:rsidR="00AA1DB6">
              <w:rPr>
                <w:noProof/>
                <w:webHidden/>
              </w:rPr>
              <w:t>17</w:t>
            </w:r>
            <w:r w:rsidR="00AA1DB6">
              <w:rPr>
                <w:noProof/>
                <w:webHidden/>
              </w:rPr>
              <w:fldChar w:fldCharType="end"/>
            </w:r>
          </w:hyperlink>
        </w:p>
        <w:p w14:paraId="24335EAB" w14:textId="706A2B49" w:rsidR="00AA1DB6" w:rsidRDefault="00000000">
          <w:pPr>
            <w:pStyle w:val="TOC2"/>
            <w:ind w:left="420"/>
            <w:rPr>
              <w:rFonts w:asciiTheme="minorHAnsi" w:eastAsiaTheme="minorEastAsia" w:hAnsiTheme="minorHAnsi" w:cstheme="minorBidi"/>
              <w:noProof/>
              <w:kern w:val="0"/>
              <w:sz w:val="22"/>
              <w:szCs w:val="22"/>
            </w:rPr>
          </w:pPr>
          <w:hyperlink w:anchor="_Toc131082578" w:history="1">
            <w:r w:rsidR="00AA1DB6" w:rsidRPr="00BE6A9F">
              <w:rPr>
                <w:rStyle w:val="Hyperlink"/>
                <w:noProof/>
              </w:rPr>
              <w:t>4.6</w:t>
            </w:r>
            <w:r w:rsidR="00AA1DB6">
              <w:rPr>
                <w:rFonts w:asciiTheme="minorHAnsi" w:eastAsiaTheme="minorEastAsia" w:hAnsiTheme="minorHAnsi" w:cstheme="minorBidi"/>
                <w:noProof/>
                <w:kern w:val="0"/>
                <w:sz w:val="22"/>
                <w:szCs w:val="22"/>
              </w:rPr>
              <w:tab/>
            </w:r>
            <w:r w:rsidR="00AA1DB6" w:rsidRPr="00BE6A9F">
              <w:rPr>
                <w:rStyle w:val="Hyperlink"/>
                <w:noProof/>
              </w:rPr>
              <w:t>mgtool</w:t>
            </w:r>
            <w:r w:rsidR="00AA1DB6" w:rsidRPr="00BE6A9F">
              <w:rPr>
                <w:rStyle w:val="Hyperlink"/>
                <w:rFonts w:hint="eastAsia"/>
                <w:noProof/>
              </w:rPr>
              <w:t>文件下载更新</w:t>
            </w:r>
            <w:r w:rsidR="00AA1DB6">
              <w:rPr>
                <w:noProof/>
                <w:webHidden/>
              </w:rPr>
              <w:tab/>
            </w:r>
            <w:r w:rsidR="00AA1DB6">
              <w:rPr>
                <w:noProof/>
                <w:webHidden/>
              </w:rPr>
              <w:fldChar w:fldCharType="begin"/>
            </w:r>
            <w:r w:rsidR="00AA1DB6">
              <w:rPr>
                <w:noProof/>
                <w:webHidden/>
              </w:rPr>
              <w:instrText xml:space="preserve"> PAGEREF _Toc131082578 \h </w:instrText>
            </w:r>
            <w:r w:rsidR="00AA1DB6">
              <w:rPr>
                <w:noProof/>
                <w:webHidden/>
              </w:rPr>
            </w:r>
            <w:r w:rsidR="00AA1DB6">
              <w:rPr>
                <w:noProof/>
                <w:webHidden/>
              </w:rPr>
              <w:fldChar w:fldCharType="separate"/>
            </w:r>
            <w:r w:rsidR="00AA1DB6">
              <w:rPr>
                <w:noProof/>
                <w:webHidden/>
              </w:rPr>
              <w:t>19</w:t>
            </w:r>
            <w:r w:rsidR="00AA1DB6">
              <w:rPr>
                <w:noProof/>
                <w:webHidden/>
              </w:rPr>
              <w:fldChar w:fldCharType="end"/>
            </w:r>
          </w:hyperlink>
        </w:p>
        <w:p w14:paraId="61C39E16" w14:textId="3A9C985C" w:rsidR="00AA1DB6" w:rsidRDefault="00000000">
          <w:pPr>
            <w:pStyle w:val="TOC2"/>
            <w:ind w:left="420"/>
            <w:rPr>
              <w:rFonts w:asciiTheme="minorHAnsi" w:eastAsiaTheme="minorEastAsia" w:hAnsiTheme="minorHAnsi" w:cstheme="minorBidi"/>
              <w:noProof/>
              <w:kern w:val="0"/>
              <w:sz w:val="22"/>
              <w:szCs w:val="22"/>
            </w:rPr>
          </w:pPr>
          <w:hyperlink w:anchor="_Toc131082579" w:history="1">
            <w:r w:rsidR="00AA1DB6" w:rsidRPr="00BE6A9F">
              <w:rPr>
                <w:rStyle w:val="Hyperlink"/>
                <w:noProof/>
              </w:rPr>
              <w:t>4.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单步更新的方法说明</w:t>
            </w:r>
            <w:r w:rsidR="00AA1DB6">
              <w:rPr>
                <w:noProof/>
                <w:webHidden/>
              </w:rPr>
              <w:tab/>
            </w:r>
            <w:r w:rsidR="00AA1DB6">
              <w:rPr>
                <w:noProof/>
                <w:webHidden/>
              </w:rPr>
              <w:fldChar w:fldCharType="begin"/>
            </w:r>
            <w:r w:rsidR="00AA1DB6">
              <w:rPr>
                <w:noProof/>
                <w:webHidden/>
              </w:rPr>
              <w:instrText xml:space="preserve"> PAGEREF _Toc131082579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28949546" w14:textId="16D6B39A" w:rsidR="00AA1DB6" w:rsidRDefault="00000000">
          <w:pPr>
            <w:pStyle w:val="TOC3"/>
            <w:rPr>
              <w:rFonts w:asciiTheme="minorHAnsi" w:eastAsiaTheme="minorEastAsia" w:hAnsiTheme="minorHAnsi" w:cstheme="minorBidi"/>
              <w:noProof/>
              <w:kern w:val="0"/>
              <w:sz w:val="22"/>
              <w:szCs w:val="22"/>
            </w:rPr>
          </w:pPr>
          <w:hyperlink w:anchor="_Toc131082580" w:history="1">
            <w:r w:rsidR="00AA1DB6" w:rsidRPr="00BE6A9F">
              <w:rPr>
                <w:rStyle w:val="Hyperlink"/>
                <w:noProof/>
              </w:rPr>
              <w:t>4.7.1</w:t>
            </w:r>
            <w:r w:rsidR="00AA1DB6">
              <w:rPr>
                <w:rFonts w:asciiTheme="minorHAnsi" w:eastAsiaTheme="minorEastAsia" w:hAnsiTheme="minorHAnsi" w:cstheme="minorBidi"/>
                <w:noProof/>
                <w:kern w:val="0"/>
                <w:sz w:val="22"/>
                <w:szCs w:val="22"/>
              </w:rPr>
              <w:tab/>
            </w:r>
            <w:r w:rsidR="00AA1DB6" w:rsidRPr="00BE6A9F">
              <w:rPr>
                <w:rStyle w:val="Hyperlink"/>
                <w:noProof/>
              </w:rPr>
              <w:t>nandflash</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0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672F6BC1" w14:textId="71D249DB" w:rsidR="00AA1DB6" w:rsidRDefault="00000000">
          <w:pPr>
            <w:pStyle w:val="TOC3"/>
            <w:rPr>
              <w:rFonts w:asciiTheme="minorHAnsi" w:eastAsiaTheme="minorEastAsia" w:hAnsiTheme="minorHAnsi" w:cstheme="minorBidi"/>
              <w:noProof/>
              <w:kern w:val="0"/>
              <w:sz w:val="22"/>
              <w:szCs w:val="22"/>
            </w:rPr>
          </w:pPr>
          <w:hyperlink w:anchor="_Toc131082581" w:history="1">
            <w:r w:rsidR="00AA1DB6" w:rsidRPr="00BE6A9F">
              <w:rPr>
                <w:rStyle w:val="Hyperlink"/>
                <w:noProof/>
              </w:rPr>
              <w:t>4.7.2</w:t>
            </w:r>
            <w:r w:rsidR="00AA1DB6">
              <w:rPr>
                <w:rFonts w:asciiTheme="minorHAnsi" w:eastAsiaTheme="minorEastAsia" w:hAnsiTheme="minorHAnsi" w:cstheme="minorBidi"/>
                <w:noProof/>
                <w:kern w:val="0"/>
                <w:sz w:val="22"/>
                <w:szCs w:val="22"/>
              </w:rPr>
              <w:tab/>
            </w:r>
            <w:r w:rsidR="00AA1DB6" w:rsidRPr="00BE6A9F">
              <w:rPr>
                <w:rStyle w:val="Hyperlink"/>
                <w:noProof/>
              </w:rPr>
              <w:t>emmc</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1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2145B656" w14:textId="2091279F" w:rsidR="00AA1DB6" w:rsidRDefault="00000000">
          <w:pPr>
            <w:pStyle w:val="TOC2"/>
            <w:ind w:left="420"/>
            <w:rPr>
              <w:rFonts w:asciiTheme="minorHAnsi" w:eastAsiaTheme="minorEastAsia" w:hAnsiTheme="minorHAnsi" w:cstheme="minorBidi"/>
              <w:noProof/>
              <w:kern w:val="0"/>
              <w:sz w:val="22"/>
              <w:szCs w:val="22"/>
            </w:rPr>
          </w:pPr>
          <w:hyperlink w:anchor="_Toc131082582" w:history="1">
            <w:r w:rsidR="00AA1DB6" w:rsidRPr="00BE6A9F">
              <w:rPr>
                <w:rStyle w:val="Hyperlink"/>
                <w:noProof/>
              </w:rPr>
              <w:t>4.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总结</w:t>
            </w:r>
            <w:r w:rsidR="00AA1DB6">
              <w:rPr>
                <w:noProof/>
                <w:webHidden/>
              </w:rPr>
              <w:tab/>
            </w:r>
            <w:r w:rsidR="00AA1DB6">
              <w:rPr>
                <w:noProof/>
                <w:webHidden/>
              </w:rPr>
              <w:fldChar w:fldCharType="begin"/>
            </w:r>
            <w:r w:rsidR="00AA1DB6">
              <w:rPr>
                <w:noProof/>
                <w:webHidden/>
              </w:rPr>
              <w:instrText xml:space="preserve"> PAGEREF _Toc131082582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0A70D850" w14:textId="7E575419" w:rsidR="00AA1DB6" w:rsidRDefault="00000000">
          <w:pPr>
            <w:pStyle w:val="TOC1"/>
            <w:rPr>
              <w:rFonts w:asciiTheme="minorHAnsi" w:eastAsiaTheme="minorEastAsia" w:hAnsiTheme="minorHAnsi" w:cstheme="minorBidi"/>
              <w:noProof/>
              <w:kern w:val="0"/>
              <w:sz w:val="22"/>
              <w:szCs w:val="22"/>
            </w:rPr>
          </w:pPr>
          <w:hyperlink w:anchor="_Toc131082583" w:history="1">
            <w:r w:rsidR="00AA1DB6" w:rsidRPr="00BE6A9F">
              <w:rPr>
                <w:rStyle w:val="Hyperlink"/>
                <w:noProof/>
              </w:rPr>
              <w:t>5</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驱动开发</w:t>
            </w:r>
            <w:r w:rsidR="00AA1DB6">
              <w:rPr>
                <w:noProof/>
                <w:webHidden/>
              </w:rPr>
              <w:tab/>
            </w:r>
            <w:r w:rsidR="00AA1DB6">
              <w:rPr>
                <w:noProof/>
                <w:webHidden/>
              </w:rPr>
              <w:fldChar w:fldCharType="begin"/>
            </w:r>
            <w:r w:rsidR="00AA1DB6">
              <w:rPr>
                <w:noProof/>
                <w:webHidden/>
              </w:rPr>
              <w:instrText xml:space="preserve"> PAGEREF _Toc131082583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26272B16" w14:textId="10505952" w:rsidR="00AA1DB6" w:rsidRDefault="00000000">
          <w:pPr>
            <w:pStyle w:val="TOC2"/>
            <w:ind w:left="420"/>
            <w:rPr>
              <w:rFonts w:asciiTheme="minorHAnsi" w:eastAsiaTheme="minorEastAsia" w:hAnsiTheme="minorHAnsi" w:cstheme="minorBidi"/>
              <w:noProof/>
              <w:kern w:val="0"/>
              <w:sz w:val="22"/>
              <w:szCs w:val="22"/>
            </w:rPr>
          </w:pPr>
          <w:hyperlink w:anchor="_Toc131082584" w:history="1">
            <w:r w:rsidR="00AA1DB6" w:rsidRPr="00BE6A9F">
              <w:rPr>
                <w:rStyle w:val="Hyperlink"/>
                <w:noProof/>
              </w:rPr>
              <w:t>5.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84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47ACC368" w14:textId="7E21431F" w:rsidR="00AA1DB6" w:rsidRDefault="00000000">
          <w:pPr>
            <w:pStyle w:val="TOC2"/>
            <w:ind w:left="420"/>
            <w:rPr>
              <w:rFonts w:asciiTheme="minorHAnsi" w:eastAsiaTheme="minorEastAsia" w:hAnsiTheme="minorHAnsi" w:cstheme="minorBidi"/>
              <w:noProof/>
              <w:kern w:val="0"/>
              <w:sz w:val="22"/>
              <w:szCs w:val="22"/>
            </w:rPr>
          </w:pPr>
          <w:hyperlink w:anchor="_Toc131082585" w:history="1">
            <w:r w:rsidR="00AA1DB6" w:rsidRPr="00BE6A9F">
              <w:rPr>
                <w:rStyle w:val="Hyperlink"/>
                <w:noProof/>
              </w:rPr>
              <w:t>5.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硬件接口和</w:t>
            </w:r>
            <w:r w:rsidR="00AA1DB6" w:rsidRPr="00BE6A9F">
              <w:rPr>
                <w:rStyle w:val="Hyperlink"/>
                <w:noProof/>
                <w:shd w:val="clear" w:color="auto" w:fill="FFFFFF"/>
              </w:rPr>
              <w:t>DTS</w:t>
            </w:r>
            <w:r w:rsidR="00AA1DB6" w:rsidRPr="00BE6A9F">
              <w:rPr>
                <w:rStyle w:val="Hyperlink"/>
                <w:rFonts w:hint="eastAsia"/>
                <w:noProof/>
                <w:shd w:val="clear" w:color="auto" w:fill="FFFFFF"/>
              </w:rPr>
              <w:t>设备树</w:t>
            </w:r>
            <w:r w:rsidR="00AA1DB6">
              <w:rPr>
                <w:noProof/>
                <w:webHidden/>
              </w:rPr>
              <w:tab/>
            </w:r>
            <w:r w:rsidR="00AA1DB6">
              <w:rPr>
                <w:noProof/>
                <w:webHidden/>
              </w:rPr>
              <w:fldChar w:fldCharType="begin"/>
            </w:r>
            <w:r w:rsidR="00AA1DB6">
              <w:rPr>
                <w:noProof/>
                <w:webHidden/>
              </w:rPr>
              <w:instrText xml:space="preserve"> PAGEREF _Toc131082585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49D15382" w14:textId="62C8495A" w:rsidR="00AA1DB6" w:rsidRDefault="00000000">
          <w:pPr>
            <w:pStyle w:val="TOC3"/>
            <w:rPr>
              <w:rFonts w:asciiTheme="minorHAnsi" w:eastAsiaTheme="minorEastAsia" w:hAnsiTheme="minorHAnsi" w:cstheme="minorBidi"/>
              <w:noProof/>
              <w:kern w:val="0"/>
              <w:sz w:val="22"/>
              <w:szCs w:val="22"/>
            </w:rPr>
          </w:pPr>
          <w:hyperlink w:anchor="_Toc131082586" w:history="1">
            <w:r w:rsidR="00AA1DB6" w:rsidRPr="00BE6A9F">
              <w:rPr>
                <w:rStyle w:val="Hyperlink"/>
                <w:noProof/>
              </w:rPr>
              <w:t>5.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原理图</w:t>
            </w:r>
            <w:r w:rsidR="00AA1DB6">
              <w:rPr>
                <w:noProof/>
                <w:webHidden/>
              </w:rPr>
              <w:tab/>
            </w:r>
            <w:r w:rsidR="00AA1DB6">
              <w:rPr>
                <w:noProof/>
                <w:webHidden/>
              </w:rPr>
              <w:fldChar w:fldCharType="begin"/>
            </w:r>
            <w:r w:rsidR="00AA1DB6">
              <w:rPr>
                <w:noProof/>
                <w:webHidden/>
              </w:rPr>
              <w:instrText xml:space="preserve"> PAGEREF _Toc131082586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7E7D7D30" w14:textId="7A1413B7" w:rsidR="00AA1DB6" w:rsidRDefault="00000000">
          <w:pPr>
            <w:pStyle w:val="TOC3"/>
            <w:rPr>
              <w:rFonts w:asciiTheme="minorHAnsi" w:eastAsiaTheme="minorEastAsia" w:hAnsiTheme="minorHAnsi" w:cstheme="minorBidi"/>
              <w:noProof/>
              <w:kern w:val="0"/>
              <w:sz w:val="22"/>
              <w:szCs w:val="22"/>
            </w:rPr>
          </w:pPr>
          <w:hyperlink w:anchor="_Toc131082587" w:history="1">
            <w:r w:rsidR="00AA1DB6" w:rsidRPr="00BE6A9F">
              <w:rPr>
                <w:rStyle w:val="Hyperlink"/>
                <w:noProof/>
              </w:rPr>
              <w:t>5.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实现</w:t>
            </w:r>
            <w:r w:rsidR="00AA1DB6">
              <w:rPr>
                <w:noProof/>
                <w:webHidden/>
              </w:rPr>
              <w:tab/>
            </w:r>
            <w:r w:rsidR="00AA1DB6">
              <w:rPr>
                <w:noProof/>
                <w:webHidden/>
              </w:rPr>
              <w:fldChar w:fldCharType="begin"/>
            </w:r>
            <w:r w:rsidR="00AA1DB6">
              <w:rPr>
                <w:noProof/>
                <w:webHidden/>
              </w:rPr>
              <w:instrText xml:space="preserve"> PAGEREF _Toc131082587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2F3887E9" w14:textId="28EF7C2A" w:rsidR="00AA1DB6" w:rsidRDefault="00000000">
          <w:pPr>
            <w:pStyle w:val="TOC3"/>
            <w:rPr>
              <w:rFonts w:asciiTheme="minorHAnsi" w:eastAsiaTheme="minorEastAsia" w:hAnsiTheme="minorHAnsi" w:cstheme="minorBidi"/>
              <w:noProof/>
              <w:kern w:val="0"/>
              <w:sz w:val="22"/>
              <w:szCs w:val="22"/>
            </w:rPr>
          </w:pPr>
          <w:hyperlink w:anchor="_Toc131082588" w:history="1">
            <w:r w:rsidR="00AA1DB6" w:rsidRPr="00BE6A9F">
              <w:rPr>
                <w:rStyle w:val="Hyperlink"/>
                <w:noProof/>
              </w:rPr>
              <w:t>5.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对设备树的操作</w:t>
            </w:r>
            <w:r w:rsidR="00AA1DB6">
              <w:rPr>
                <w:noProof/>
                <w:webHidden/>
              </w:rPr>
              <w:tab/>
            </w:r>
            <w:r w:rsidR="00AA1DB6">
              <w:rPr>
                <w:noProof/>
                <w:webHidden/>
              </w:rPr>
              <w:fldChar w:fldCharType="begin"/>
            </w:r>
            <w:r w:rsidR="00AA1DB6">
              <w:rPr>
                <w:noProof/>
                <w:webHidden/>
              </w:rPr>
              <w:instrText xml:space="preserve"> PAGEREF _Toc131082588 \h </w:instrText>
            </w:r>
            <w:r w:rsidR="00AA1DB6">
              <w:rPr>
                <w:noProof/>
                <w:webHidden/>
              </w:rPr>
            </w:r>
            <w:r w:rsidR="00AA1DB6">
              <w:rPr>
                <w:noProof/>
                <w:webHidden/>
              </w:rPr>
              <w:fldChar w:fldCharType="separate"/>
            </w:r>
            <w:r w:rsidR="00AA1DB6">
              <w:rPr>
                <w:noProof/>
                <w:webHidden/>
              </w:rPr>
              <w:t>26</w:t>
            </w:r>
            <w:r w:rsidR="00AA1DB6">
              <w:rPr>
                <w:noProof/>
                <w:webHidden/>
              </w:rPr>
              <w:fldChar w:fldCharType="end"/>
            </w:r>
          </w:hyperlink>
        </w:p>
        <w:p w14:paraId="26C2B7A9" w14:textId="19F89F11" w:rsidR="00AA1DB6" w:rsidRDefault="00000000">
          <w:pPr>
            <w:pStyle w:val="TOC2"/>
            <w:ind w:left="420"/>
            <w:rPr>
              <w:rFonts w:asciiTheme="minorHAnsi" w:eastAsiaTheme="minorEastAsia" w:hAnsiTheme="minorHAnsi" w:cstheme="minorBidi"/>
              <w:noProof/>
              <w:kern w:val="0"/>
              <w:sz w:val="22"/>
              <w:szCs w:val="22"/>
            </w:rPr>
          </w:pPr>
          <w:hyperlink w:anchor="_Toc131082589" w:history="1">
            <w:r w:rsidR="00AA1DB6" w:rsidRPr="00BE6A9F">
              <w:rPr>
                <w:rStyle w:val="Hyperlink"/>
                <w:noProof/>
              </w:rPr>
              <w:t>5.3</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加载和删除接口</w:t>
            </w:r>
            <w:r w:rsidR="00AA1DB6">
              <w:rPr>
                <w:noProof/>
                <w:webHidden/>
              </w:rPr>
              <w:tab/>
            </w:r>
            <w:r w:rsidR="00AA1DB6">
              <w:rPr>
                <w:noProof/>
                <w:webHidden/>
              </w:rPr>
              <w:fldChar w:fldCharType="begin"/>
            </w:r>
            <w:r w:rsidR="00AA1DB6">
              <w:rPr>
                <w:noProof/>
                <w:webHidden/>
              </w:rPr>
              <w:instrText xml:space="preserve"> PAGEREF _Toc131082589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170C82D9" w14:textId="6D79E351" w:rsidR="00AA1DB6" w:rsidRDefault="00000000">
          <w:pPr>
            <w:pStyle w:val="TOC2"/>
            <w:ind w:left="420"/>
            <w:rPr>
              <w:rFonts w:asciiTheme="minorHAnsi" w:eastAsiaTheme="minorEastAsia" w:hAnsiTheme="minorHAnsi" w:cstheme="minorBidi"/>
              <w:noProof/>
              <w:kern w:val="0"/>
              <w:sz w:val="22"/>
              <w:szCs w:val="22"/>
            </w:rPr>
          </w:pPr>
          <w:hyperlink w:anchor="_Toc131082590" w:history="1">
            <w:r w:rsidR="00AA1DB6" w:rsidRPr="00BE6A9F">
              <w:rPr>
                <w:rStyle w:val="Hyperlink"/>
                <w:noProof/>
              </w:rPr>
              <w:t>5.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创建和释放</w:t>
            </w:r>
            <w:r w:rsidR="00AA1DB6">
              <w:rPr>
                <w:noProof/>
                <w:webHidden/>
              </w:rPr>
              <w:tab/>
            </w:r>
            <w:r w:rsidR="00AA1DB6">
              <w:rPr>
                <w:noProof/>
                <w:webHidden/>
              </w:rPr>
              <w:fldChar w:fldCharType="begin"/>
            </w:r>
            <w:r w:rsidR="00AA1DB6">
              <w:rPr>
                <w:noProof/>
                <w:webHidden/>
              </w:rPr>
              <w:instrText xml:space="preserve"> PAGEREF _Toc131082590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56047800" w14:textId="5F1C85EC" w:rsidR="00AA1DB6" w:rsidRDefault="00000000">
          <w:pPr>
            <w:pStyle w:val="TOC2"/>
            <w:ind w:left="420"/>
            <w:rPr>
              <w:rFonts w:asciiTheme="minorHAnsi" w:eastAsiaTheme="minorEastAsia" w:hAnsiTheme="minorHAnsi" w:cstheme="minorBidi"/>
              <w:noProof/>
              <w:kern w:val="0"/>
              <w:sz w:val="22"/>
              <w:szCs w:val="22"/>
            </w:rPr>
          </w:pPr>
          <w:hyperlink w:anchor="_Toc131082591" w:history="1">
            <w:r w:rsidR="00AA1DB6" w:rsidRPr="00BE6A9F">
              <w:rPr>
                <w:rStyle w:val="Hyperlink"/>
                <w:noProof/>
              </w:rPr>
              <w:t>5.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访问的接口</w:t>
            </w:r>
            <w:r w:rsidR="00AA1DB6">
              <w:rPr>
                <w:noProof/>
                <w:webHidden/>
              </w:rPr>
              <w:tab/>
            </w:r>
            <w:r w:rsidR="00AA1DB6">
              <w:rPr>
                <w:noProof/>
                <w:webHidden/>
              </w:rPr>
              <w:fldChar w:fldCharType="begin"/>
            </w:r>
            <w:r w:rsidR="00AA1DB6">
              <w:rPr>
                <w:noProof/>
                <w:webHidden/>
              </w:rPr>
              <w:instrText xml:space="preserve"> PAGEREF _Toc131082591 \h </w:instrText>
            </w:r>
            <w:r w:rsidR="00AA1DB6">
              <w:rPr>
                <w:noProof/>
                <w:webHidden/>
              </w:rPr>
            </w:r>
            <w:r w:rsidR="00AA1DB6">
              <w:rPr>
                <w:noProof/>
                <w:webHidden/>
              </w:rPr>
              <w:fldChar w:fldCharType="separate"/>
            </w:r>
            <w:r w:rsidR="00AA1DB6">
              <w:rPr>
                <w:noProof/>
                <w:webHidden/>
              </w:rPr>
              <w:t>31</w:t>
            </w:r>
            <w:r w:rsidR="00AA1DB6">
              <w:rPr>
                <w:noProof/>
                <w:webHidden/>
              </w:rPr>
              <w:fldChar w:fldCharType="end"/>
            </w:r>
          </w:hyperlink>
        </w:p>
        <w:p w14:paraId="047C888C" w14:textId="2295B435" w:rsidR="00AA1DB6" w:rsidRDefault="00000000">
          <w:pPr>
            <w:pStyle w:val="TOC2"/>
            <w:ind w:left="420"/>
            <w:rPr>
              <w:rFonts w:asciiTheme="minorHAnsi" w:eastAsiaTheme="minorEastAsia" w:hAnsiTheme="minorHAnsi" w:cstheme="minorBidi"/>
              <w:noProof/>
              <w:kern w:val="0"/>
              <w:sz w:val="22"/>
              <w:szCs w:val="22"/>
            </w:rPr>
          </w:pPr>
          <w:hyperlink w:anchor="_Toc131082592" w:history="1">
            <w:r w:rsidR="00AA1DB6" w:rsidRPr="00BE6A9F">
              <w:rPr>
                <w:rStyle w:val="Hyperlink"/>
                <w:noProof/>
              </w:rPr>
              <w:t>5.6</w:t>
            </w:r>
            <w:r w:rsidR="00AA1DB6">
              <w:rPr>
                <w:rFonts w:asciiTheme="minorHAnsi" w:eastAsiaTheme="minorEastAsia" w:hAnsiTheme="minorHAnsi" w:cstheme="minorBidi"/>
                <w:noProof/>
                <w:kern w:val="0"/>
                <w:sz w:val="22"/>
                <w:szCs w:val="22"/>
              </w:rPr>
              <w:tab/>
            </w:r>
            <w:r w:rsidR="00AA1DB6" w:rsidRPr="00BE6A9F">
              <w:rPr>
                <w:rStyle w:val="Hyperlink"/>
                <w:noProof/>
              </w:rPr>
              <w:t>Makefile</w:t>
            </w:r>
            <w:r w:rsidR="00AA1DB6" w:rsidRPr="00BE6A9F">
              <w:rPr>
                <w:rStyle w:val="Hyperlink"/>
                <w:rFonts w:hint="eastAsia"/>
                <w:noProof/>
              </w:rPr>
              <w:t>编译和模块加载</w:t>
            </w:r>
            <w:r w:rsidR="00AA1DB6">
              <w:rPr>
                <w:noProof/>
                <w:webHidden/>
              </w:rPr>
              <w:tab/>
            </w:r>
            <w:r w:rsidR="00AA1DB6">
              <w:rPr>
                <w:noProof/>
                <w:webHidden/>
              </w:rPr>
              <w:fldChar w:fldCharType="begin"/>
            </w:r>
            <w:r w:rsidR="00AA1DB6">
              <w:rPr>
                <w:noProof/>
                <w:webHidden/>
              </w:rPr>
              <w:instrText xml:space="preserve"> PAGEREF _Toc131082592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388F0F98" w14:textId="1FABB1D6" w:rsidR="00AA1DB6" w:rsidRDefault="00000000">
          <w:pPr>
            <w:pStyle w:val="TOC2"/>
            <w:ind w:left="420"/>
            <w:rPr>
              <w:rFonts w:asciiTheme="minorHAnsi" w:eastAsiaTheme="minorEastAsia" w:hAnsiTheme="minorHAnsi" w:cstheme="minorBidi"/>
              <w:noProof/>
              <w:kern w:val="0"/>
              <w:sz w:val="22"/>
              <w:szCs w:val="22"/>
            </w:rPr>
          </w:pPr>
          <w:hyperlink w:anchor="_Toc131082593" w:history="1">
            <w:r w:rsidR="00AA1DB6" w:rsidRPr="00BE6A9F">
              <w:rPr>
                <w:rStyle w:val="Hyperlink"/>
                <w:noProof/>
              </w:rPr>
              <w:t>5.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测试代码实现</w:t>
            </w:r>
            <w:r w:rsidR="00AA1DB6">
              <w:rPr>
                <w:noProof/>
                <w:webHidden/>
              </w:rPr>
              <w:tab/>
            </w:r>
            <w:r w:rsidR="00AA1DB6">
              <w:rPr>
                <w:noProof/>
                <w:webHidden/>
              </w:rPr>
              <w:fldChar w:fldCharType="begin"/>
            </w:r>
            <w:r w:rsidR="00AA1DB6">
              <w:rPr>
                <w:noProof/>
                <w:webHidden/>
              </w:rPr>
              <w:instrText xml:space="preserve"> PAGEREF _Toc131082593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6355FE8D" w14:textId="5EC95EA8" w:rsidR="00AA1DB6" w:rsidRDefault="00000000">
          <w:pPr>
            <w:pStyle w:val="TOC2"/>
            <w:ind w:left="420"/>
            <w:rPr>
              <w:rFonts w:asciiTheme="minorHAnsi" w:eastAsiaTheme="minorEastAsia" w:hAnsiTheme="minorHAnsi" w:cstheme="minorBidi"/>
              <w:noProof/>
              <w:kern w:val="0"/>
              <w:sz w:val="22"/>
              <w:szCs w:val="22"/>
            </w:rPr>
          </w:pPr>
          <w:hyperlink w:anchor="_Toc131082594" w:history="1">
            <w:r w:rsidR="00AA1DB6" w:rsidRPr="00BE6A9F">
              <w:rPr>
                <w:rStyle w:val="Hyperlink"/>
                <w:noProof/>
              </w:rPr>
              <w:t>5.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594 \h </w:instrText>
            </w:r>
            <w:r w:rsidR="00AA1DB6">
              <w:rPr>
                <w:noProof/>
                <w:webHidden/>
              </w:rPr>
            </w:r>
            <w:r w:rsidR="00AA1DB6">
              <w:rPr>
                <w:noProof/>
                <w:webHidden/>
              </w:rPr>
              <w:fldChar w:fldCharType="separate"/>
            </w:r>
            <w:r w:rsidR="00AA1DB6">
              <w:rPr>
                <w:noProof/>
                <w:webHidden/>
              </w:rPr>
              <w:t>34</w:t>
            </w:r>
            <w:r w:rsidR="00AA1DB6">
              <w:rPr>
                <w:noProof/>
                <w:webHidden/>
              </w:rPr>
              <w:fldChar w:fldCharType="end"/>
            </w:r>
          </w:hyperlink>
        </w:p>
        <w:p w14:paraId="75135A3C" w14:textId="056F301D" w:rsidR="00AA1DB6" w:rsidRDefault="00000000">
          <w:pPr>
            <w:pStyle w:val="TOC1"/>
            <w:rPr>
              <w:rFonts w:asciiTheme="minorHAnsi" w:eastAsiaTheme="minorEastAsia" w:hAnsiTheme="minorHAnsi" w:cstheme="minorBidi"/>
              <w:noProof/>
              <w:kern w:val="0"/>
              <w:sz w:val="22"/>
              <w:szCs w:val="22"/>
            </w:rPr>
          </w:pPr>
          <w:hyperlink w:anchor="_Toc131082595" w:history="1">
            <w:r w:rsidR="00AA1DB6" w:rsidRPr="00BE6A9F">
              <w:rPr>
                <w:rStyle w:val="Hyperlink"/>
                <w:noProof/>
              </w:rPr>
              <w:t>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的说明</w:t>
            </w:r>
            <w:r w:rsidR="00AA1DB6">
              <w:rPr>
                <w:noProof/>
                <w:webHidden/>
              </w:rPr>
              <w:tab/>
            </w:r>
            <w:r w:rsidR="00AA1DB6">
              <w:rPr>
                <w:noProof/>
                <w:webHidden/>
              </w:rPr>
              <w:fldChar w:fldCharType="begin"/>
            </w:r>
            <w:r w:rsidR="00AA1DB6">
              <w:rPr>
                <w:noProof/>
                <w:webHidden/>
              </w:rPr>
              <w:instrText xml:space="preserve"> PAGEREF _Toc131082595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0279A909" w14:textId="31155CF1" w:rsidR="00AA1DB6" w:rsidRDefault="00000000">
          <w:pPr>
            <w:pStyle w:val="TOC2"/>
            <w:ind w:left="420"/>
            <w:rPr>
              <w:rFonts w:asciiTheme="minorHAnsi" w:eastAsiaTheme="minorEastAsia" w:hAnsiTheme="minorHAnsi" w:cstheme="minorBidi"/>
              <w:noProof/>
              <w:kern w:val="0"/>
              <w:sz w:val="22"/>
              <w:szCs w:val="22"/>
            </w:rPr>
          </w:pPr>
          <w:hyperlink w:anchor="_Toc131082596" w:history="1">
            <w:r w:rsidR="00AA1DB6" w:rsidRPr="00BE6A9F">
              <w:rPr>
                <w:rStyle w:val="Hyperlink"/>
                <w:noProof/>
              </w:rPr>
              <w:t>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综述</w:t>
            </w:r>
            <w:r w:rsidR="00AA1DB6">
              <w:rPr>
                <w:noProof/>
                <w:webHidden/>
              </w:rPr>
              <w:tab/>
            </w:r>
            <w:r w:rsidR="00AA1DB6">
              <w:rPr>
                <w:noProof/>
                <w:webHidden/>
              </w:rPr>
              <w:fldChar w:fldCharType="begin"/>
            </w:r>
            <w:r w:rsidR="00AA1DB6">
              <w:rPr>
                <w:noProof/>
                <w:webHidden/>
              </w:rPr>
              <w:instrText xml:space="preserve"> PAGEREF _Toc131082596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10566DDA" w14:textId="04496A9E" w:rsidR="00AA1DB6" w:rsidRDefault="00000000">
          <w:pPr>
            <w:pStyle w:val="TOC2"/>
            <w:ind w:left="420"/>
            <w:rPr>
              <w:rFonts w:asciiTheme="minorHAnsi" w:eastAsiaTheme="minorEastAsia" w:hAnsiTheme="minorHAnsi" w:cstheme="minorBidi"/>
              <w:noProof/>
              <w:kern w:val="0"/>
              <w:sz w:val="22"/>
              <w:szCs w:val="22"/>
            </w:rPr>
          </w:pPr>
          <w:hyperlink w:anchor="_Toc131082597" w:history="1">
            <w:r w:rsidR="00AA1DB6" w:rsidRPr="00BE6A9F">
              <w:rPr>
                <w:rStyle w:val="Hyperlink"/>
                <w:noProof/>
              </w:rPr>
              <w:t>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语法</w:t>
            </w:r>
            <w:r w:rsidR="00AA1DB6">
              <w:rPr>
                <w:noProof/>
                <w:webHidden/>
              </w:rPr>
              <w:tab/>
            </w:r>
            <w:r w:rsidR="00AA1DB6">
              <w:rPr>
                <w:noProof/>
                <w:webHidden/>
              </w:rPr>
              <w:fldChar w:fldCharType="begin"/>
            </w:r>
            <w:r w:rsidR="00AA1DB6">
              <w:rPr>
                <w:noProof/>
                <w:webHidden/>
              </w:rPr>
              <w:instrText xml:space="preserve"> PAGEREF _Toc131082597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5EC104C9" w14:textId="3AA94C2B" w:rsidR="00AA1DB6" w:rsidRDefault="00000000">
          <w:pPr>
            <w:pStyle w:val="TOC3"/>
            <w:rPr>
              <w:rFonts w:asciiTheme="minorHAnsi" w:eastAsiaTheme="minorEastAsia" w:hAnsiTheme="minorHAnsi" w:cstheme="minorBidi"/>
              <w:noProof/>
              <w:kern w:val="0"/>
              <w:sz w:val="22"/>
              <w:szCs w:val="22"/>
            </w:rPr>
          </w:pPr>
          <w:hyperlink w:anchor="_Toc131082598" w:history="1">
            <w:r w:rsidR="00AA1DB6" w:rsidRPr="00BE6A9F">
              <w:rPr>
                <w:rStyle w:val="Hyperlink"/>
                <w:noProof/>
              </w:rPr>
              <w:t>6.2.1</w:t>
            </w:r>
            <w:r w:rsidR="00AA1DB6">
              <w:rPr>
                <w:rFonts w:asciiTheme="minorHAnsi" w:eastAsiaTheme="minorEastAsia" w:hAnsiTheme="minorHAnsi" w:cstheme="minorBidi"/>
                <w:noProof/>
                <w:kern w:val="0"/>
                <w:sz w:val="22"/>
                <w:szCs w:val="22"/>
              </w:rPr>
              <w:tab/>
            </w:r>
            <w:r w:rsidR="00AA1DB6" w:rsidRPr="00BE6A9F">
              <w:rPr>
                <w:rStyle w:val="Hyperlink"/>
                <w:noProof/>
              </w:rPr>
              <w:t>#include</w:t>
            </w:r>
            <w:r w:rsidR="00AA1DB6" w:rsidRPr="00BE6A9F">
              <w:rPr>
                <w:rStyle w:val="Hyperlink"/>
                <w:rFonts w:hint="eastAsia"/>
                <w:noProof/>
              </w:rPr>
              <w:t>语法</w:t>
            </w:r>
            <w:r w:rsidR="00AA1DB6">
              <w:rPr>
                <w:noProof/>
                <w:webHidden/>
              </w:rPr>
              <w:tab/>
            </w:r>
            <w:r w:rsidR="00AA1DB6">
              <w:rPr>
                <w:noProof/>
                <w:webHidden/>
              </w:rPr>
              <w:fldChar w:fldCharType="begin"/>
            </w:r>
            <w:r w:rsidR="00AA1DB6">
              <w:rPr>
                <w:noProof/>
                <w:webHidden/>
              </w:rPr>
              <w:instrText xml:space="preserve"> PAGEREF _Toc131082598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2DE17387" w14:textId="6127BFC9" w:rsidR="00AA1DB6" w:rsidRDefault="00000000">
          <w:pPr>
            <w:pStyle w:val="TOC3"/>
            <w:rPr>
              <w:rFonts w:asciiTheme="minorHAnsi" w:eastAsiaTheme="minorEastAsia" w:hAnsiTheme="minorHAnsi" w:cstheme="minorBidi"/>
              <w:noProof/>
              <w:kern w:val="0"/>
              <w:sz w:val="22"/>
              <w:szCs w:val="22"/>
            </w:rPr>
          </w:pPr>
          <w:hyperlink w:anchor="_Toc131082599" w:history="1">
            <w:r w:rsidR="00AA1DB6" w:rsidRPr="00BE6A9F">
              <w:rPr>
                <w:rStyle w:val="Hyperlink"/>
                <w:noProof/>
              </w:rPr>
              <w:t>6.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描述</w:t>
            </w:r>
            <w:r w:rsidR="00AA1DB6">
              <w:rPr>
                <w:noProof/>
                <w:webHidden/>
              </w:rPr>
              <w:tab/>
            </w:r>
            <w:r w:rsidR="00AA1DB6">
              <w:rPr>
                <w:noProof/>
                <w:webHidden/>
              </w:rPr>
              <w:fldChar w:fldCharType="begin"/>
            </w:r>
            <w:r w:rsidR="00AA1DB6">
              <w:rPr>
                <w:noProof/>
                <w:webHidden/>
              </w:rPr>
              <w:instrText xml:space="preserve"> PAGEREF _Toc131082599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3D19DA16" w14:textId="0769F737" w:rsidR="00AA1DB6" w:rsidRDefault="00000000">
          <w:pPr>
            <w:pStyle w:val="TOC3"/>
            <w:rPr>
              <w:rFonts w:asciiTheme="minorHAnsi" w:eastAsiaTheme="minorEastAsia" w:hAnsiTheme="minorHAnsi" w:cstheme="minorBidi"/>
              <w:noProof/>
              <w:kern w:val="0"/>
              <w:sz w:val="22"/>
              <w:szCs w:val="22"/>
            </w:rPr>
          </w:pPr>
          <w:hyperlink w:anchor="_Toc131082600" w:history="1">
            <w:r w:rsidR="00AA1DB6" w:rsidRPr="00BE6A9F">
              <w:rPr>
                <w:rStyle w:val="Hyperlink"/>
                <w:noProof/>
              </w:rPr>
              <w:t>6.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属性</w:t>
            </w:r>
            <w:r w:rsidR="00AA1DB6">
              <w:rPr>
                <w:noProof/>
                <w:webHidden/>
              </w:rPr>
              <w:tab/>
            </w:r>
            <w:r w:rsidR="00AA1DB6">
              <w:rPr>
                <w:noProof/>
                <w:webHidden/>
              </w:rPr>
              <w:fldChar w:fldCharType="begin"/>
            </w:r>
            <w:r w:rsidR="00AA1DB6">
              <w:rPr>
                <w:noProof/>
                <w:webHidden/>
              </w:rPr>
              <w:instrText xml:space="preserve"> PAGEREF _Toc131082600 \h </w:instrText>
            </w:r>
            <w:r w:rsidR="00AA1DB6">
              <w:rPr>
                <w:noProof/>
                <w:webHidden/>
              </w:rPr>
            </w:r>
            <w:r w:rsidR="00AA1DB6">
              <w:rPr>
                <w:noProof/>
                <w:webHidden/>
              </w:rPr>
              <w:fldChar w:fldCharType="separate"/>
            </w:r>
            <w:r w:rsidR="00AA1DB6">
              <w:rPr>
                <w:noProof/>
                <w:webHidden/>
              </w:rPr>
              <w:t>38</w:t>
            </w:r>
            <w:r w:rsidR="00AA1DB6">
              <w:rPr>
                <w:noProof/>
                <w:webHidden/>
              </w:rPr>
              <w:fldChar w:fldCharType="end"/>
            </w:r>
          </w:hyperlink>
        </w:p>
        <w:p w14:paraId="23D041E1" w14:textId="6C7E7340" w:rsidR="00AA1DB6" w:rsidRDefault="00000000">
          <w:pPr>
            <w:pStyle w:val="TOC2"/>
            <w:ind w:left="420"/>
            <w:rPr>
              <w:rFonts w:asciiTheme="minorHAnsi" w:eastAsiaTheme="minorEastAsia" w:hAnsiTheme="minorHAnsi" w:cstheme="minorBidi"/>
              <w:noProof/>
              <w:kern w:val="0"/>
              <w:sz w:val="22"/>
              <w:szCs w:val="22"/>
            </w:rPr>
          </w:pPr>
          <w:hyperlink w:anchor="_Toc131082601" w:history="1">
            <w:r w:rsidR="00AA1DB6" w:rsidRPr="00BE6A9F">
              <w:rPr>
                <w:rStyle w:val="Hyperlink"/>
                <w:noProof/>
              </w:rPr>
              <w:t>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在驱动中应用</w:t>
            </w:r>
            <w:r w:rsidR="00AA1DB6">
              <w:rPr>
                <w:noProof/>
                <w:webHidden/>
              </w:rPr>
              <w:tab/>
            </w:r>
            <w:r w:rsidR="00AA1DB6">
              <w:rPr>
                <w:noProof/>
                <w:webHidden/>
              </w:rPr>
              <w:fldChar w:fldCharType="begin"/>
            </w:r>
            <w:r w:rsidR="00AA1DB6">
              <w:rPr>
                <w:noProof/>
                <w:webHidden/>
              </w:rPr>
              <w:instrText xml:space="preserve"> PAGEREF _Toc131082601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077C1DF2" w14:textId="5AD40D73" w:rsidR="00AA1DB6" w:rsidRDefault="00000000">
          <w:pPr>
            <w:pStyle w:val="TOC3"/>
            <w:rPr>
              <w:rFonts w:asciiTheme="minorHAnsi" w:eastAsiaTheme="minorEastAsia" w:hAnsiTheme="minorHAnsi" w:cstheme="minorBidi"/>
              <w:noProof/>
              <w:kern w:val="0"/>
              <w:sz w:val="22"/>
              <w:szCs w:val="22"/>
            </w:rPr>
          </w:pPr>
          <w:hyperlink w:anchor="_Toc131082602" w:history="1">
            <w:r w:rsidR="00AA1DB6" w:rsidRPr="00BE6A9F">
              <w:rPr>
                <w:rStyle w:val="Hyperlink"/>
                <w:noProof/>
              </w:rPr>
              <w:t>6.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设备树访问函数</w:t>
            </w:r>
            <w:r w:rsidR="00AA1DB6">
              <w:rPr>
                <w:noProof/>
                <w:webHidden/>
              </w:rPr>
              <w:tab/>
            </w:r>
            <w:r w:rsidR="00AA1DB6">
              <w:rPr>
                <w:noProof/>
                <w:webHidden/>
              </w:rPr>
              <w:fldChar w:fldCharType="begin"/>
            </w:r>
            <w:r w:rsidR="00AA1DB6">
              <w:rPr>
                <w:noProof/>
                <w:webHidden/>
              </w:rPr>
              <w:instrText xml:space="preserve"> PAGEREF _Toc131082602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3F959226" w14:textId="3CD332BC" w:rsidR="00AA1DB6" w:rsidRDefault="00000000">
          <w:pPr>
            <w:pStyle w:val="TOC2"/>
            <w:ind w:left="420"/>
            <w:rPr>
              <w:rFonts w:asciiTheme="minorHAnsi" w:eastAsiaTheme="minorEastAsia" w:hAnsiTheme="minorHAnsi" w:cstheme="minorBidi"/>
              <w:noProof/>
              <w:kern w:val="0"/>
              <w:sz w:val="22"/>
              <w:szCs w:val="22"/>
            </w:rPr>
          </w:pPr>
          <w:hyperlink w:anchor="_Toc131082603" w:history="1">
            <w:r w:rsidR="00AA1DB6" w:rsidRPr="00BE6A9F">
              <w:rPr>
                <w:rStyle w:val="Hyperlink"/>
                <w:noProof/>
              </w:rPr>
              <w:t>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3 \h </w:instrText>
            </w:r>
            <w:r w:rsidR="00AA1DB6">
              <w:rPr>
                <w:noProof/>
                <w:webHidden/>
              </w:rPr>
            </w:r>
            <w:r w:rsidR="00AA1DB6">
              <w:rPr>
                <w:noProof/>
                <w:webHidden/>
              </w:rPr>
              <w:fldChar w:fldCharType="separate"/>
            </w:r>
            <w:r w:rsidR="00AA1DB6">
              <w:rPr>
                <w:noProof/>
                <w:webHidden/>
              </w:rPr>
              <w:t>44</w:t>
            </w:r>
            <w:r w:rsidR="00AA1DB6">
              <w:rPr>
                <w:noProof/>
                <w:webHidden/>
              </w:rPr>
              <w:fldChar w:fldCharType="end"/>
            </w:r>
          </w:hyperlink>
        </w:p>
        <w:p w14:paraId="68148F59" w14:textId="4014EB11" w:rsidR="00AA1DB6" w:rsidRDefault="00000000">
          <w:pPr>
            <w:pStyle w:val="TOC1"/>
            <w:rPr>
              <w:rFonts w:asciiTheme="minorHAnsi" w:eastAsiaTheme="minorEastAsia" w:hAnsiTheme="minorHAnsi" w:cstheme="minorBidi"/>
              <w:noProof/>
              <w:kern w:val="0"/>
              <w:sz w:val="22"/>
              <w:szCs w:val="22"/>
            </w:rPr>
          </w:pPr>
          <w:hyperlink w:anchor="_Toc131082604" w:history="1">
            <w:r w:rsidR="00AA1DB6" w:rsidRPr="00BE6A9F">
              <w:rPr>
                <w:rStyle w:val="Hyperlink"/>
                <w:noProof/>
              </w:rPr>
              <w:t>7</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和协议实现</w:t>
            </w:r>
            <w:r w:rsidR="00AA1DB6">
              <w:rPr>
                <w:noProof/>
                <w:webHidden/>
              </w:rPr>
              <w:tab/>
            </w:r>
            <w:r w:rsidR="00AA1DB6">
              <w:rPr>
                <w:noProof/>
                <w:webHidden/>
              </w:rPr>
              <w:fldChar w:fldCharType="begin"/>
            </w:r>
            <w:r w:rsidR="00AA1DB6">
              <w:rPr>
                <w:noProof/>
                <w:webHidden/>
              </w:rPr>
              <w:instrText xml:space="preserve"> PAGEREF _Toc131082604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7CC3779" w14:textId="4A73A5C3" w:rsidR="00AA1DB6" w:rsidRDefault="00000000">
          <w:pPr>
            <w:pStyle w:val="TOC2"/>
            <w:ind w:left="420"/>
            <w:rPr>
              <w:rFonts w:asciiTheme="minorHAnsi" w:eastAsiaTheme="minorEastAsia" w:hAnsiTheme="minorHAnsi" w:cstheme="minorBidi"/>
              <w:noProof/>
              <w:kern w:val="0"/>
              <w:sz w:val="22"/>
              <w:szCs w:val="22"/>
            </w:rPr>
          </w:pPr>
          <w:hyperlink w:anchor="_Toc131082605" w:history="1">
            <w:r w:rsidR="00AA1DB6" w:rsidRPr="00BE6A9F">
              <w:rPr>
                <w:rStyle w:val="Hyperlink"/>
                <w:noProof/>
              </w:rPr>
              <w:t>7.1</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实现</w:t>
            </w:r>
            <w:r w:rsidR="00AA1DB6">
              <w:rPr>
                <w:noProof/>
                <w:webHidden/>
              </w:rPr>
              <w:tab/>
            </w:r>
            <w:r w:rsidR="00AA1DB6">
              <w:rPr>
                <w:noProof/>
                <w:webHidden/>
              </w:rPr>
              <w:fldChar w:fldCharType="begin"/>
            </w:r>
            <w:r w:rsidR="00AA1DB6">
              <w:rPr>
                <w:noProof/>
                <w:webHidden/>
              </w:rPr>
              <w:instrText xml:space="preserve"> PAGEREF _Toc131082605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0791D9B" w14:textId="17C6BEB2" w:rsidR="00AA1DB6" w:rsidRDefault="00000000">
          <w:pPr>
            <w:pStyle w:val="TOC2"/>
            <w:ind w:left="420"/>
            <w:rPr>
              <w:rFonts w:asciiTheme="minorHAnsi" w:eastAsiaTheme="minorEastAsia" w:hAnsiTheme="minorHAnsi" w:cstheme="minorBidi"/>
              <w:noProof/>
              <w:kern w:val="0"/>
              <w:sz w:val="22"/>
              <w:szCs w:val="22"/>
            </w:rPr>
          </w:pPr>
          <w:hyperlink w:anchor="_Toc131082606" w:history="1">
            <w:r w:rsidR="00AA1DB6" w:rsidRPr="00BE6A9F">
              <w:rPr>
                <w:rStyle w:val="Hyperlink"/>
                <w:noProof/>
              </w:rPr>
              <w:t>7.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通讯协议的制定</w:t>
            </w:r>
            <w:r w:rsidR="00AA1DB6">
              <w:rPr>
                <w:noProof/>
                <w:webHidden/>
              </w:rPr>
              <w:tab/>
            </w:r>
            <w:r w:rsidR="00AA1DB6">
              <w:rPr>
                <w:noProof/>
                <w:webHidden/>
              </w:rPr>
              <w:fldChar w:fldCharType="begin"/>
            </w:r>
            <w:r w:rsidR="00AA1DB6">
              <w:rPr>
                <w:noProof/>
                <w:webHidden/>
              </w:rPr>
              <w:instrText xml:space="preserve"> PAGEREF _Toc131082606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7171BEDD" w14:textId="05CE0A53" w:rsidR="00AA1DB6" w:rsidRDefault="00000000">
          <w:pPr>
            <w:pStyle w:val="TOC3"/>
            <w:rPr>
              <w:rFonts w:asciiTheme="minorHAnsi" w:eastAsiaTheme="minorEastAsia" w:hAnsiTheme="minorHAnsi" w:cstheme="minorBidi"/>
              <w:noProof/>
              <w:kern w:val="0"/>
              <w:sz w:val="22"/>
              <w:szCs w:val="22"/>
            </w:rPr>
          </w:pPr>
          <w:hyperlink w:anchor="_Toc131082607" w:history="1">
            <w:r w:rsidR="00AA1DB6" w:rsidRPr="00BE6A9F">
              <w:rPr>
                <w:rStyle w:val="Hyperlink"/>
                <w:noProof/>
              </w:rPr>
              <w:t>7.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制定</w:t>
            </w:r>
            <w:r w:rsidR="00AA1DB6">
              <w:rPr>
                <w:noProof/>
                <w:webHidden/>
              </w:rPr>
              <w:tab/>
            </w:r>
            <w:r w:rsidR="00AA1DB6">
              <w:rPr>
                <w:noProof/>
                <w:webHidden/>
              </w:rPr>
              <w:fldChar w:fldCharType="begin"/>
            </w:r>
            <w:r w:rsidR="00AA1DB6">
              <w:rPr>
                <w:noProof/>
                <w:webHidden/>
              </w:rPr>
              <w:instrText xml:space="preserve"> PAGEREF _Toc131082607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33B4125B" w14:textId="0C64C025" w:rsidR="00AA1DB6" w:rsidRDefault="00000000">
          <w:pPr>
            <w:pStyle w:val="TOC3"/>
            <w:rPr>
              <w:rFonts w:asciiTheme="minorHAnsi" w:eastAsiaTheme="minorEastAsia" w:hAnsiTheme="minorHAnsi" w:cstheme="minorBidi"/>
              <w:noProof/>
              <w:kern w:val="0"/>
              <w:sz w:val="22"/>
              <w:szCs w:val="22"/>
            </w:rPr>
          </w:pPr>
          <w:hyperlink w:anchor="_Toc131082608" w:history="1">
            <w:r w:rsidR="00AA1DB6" w:rsidRPr="00BE6A9F">
              <w:rPr>
                <w:rStyle w:val="Hyperlink"/>
                <w:noProof/>
              </w:rPr>
              <w:t>7.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数据处理</w:t>
            </w:r>
            <w:r w:rsidR="00AA1DB6">
              <w:rPr>
                <w:noProof/>
                <w:webHidden/>
              </w:rPr>
              <w:tab/>
            </w:r>
            <w:r w:rsidR="00AA1DB6">
              <w:rPr>
                <w:noProof/>
                <w:webHidden/>
              </w:rPr>
              <w:fldChar w:fldCharType="begin"/>
            </w:r>
            <w:r w:rsidR="00AA1DB6">
              <w:rPr>
                <w:noProof/>
                <w:webHidden/>
              </w:rPr>
              <w:instrText xml:space="preserve"> PAGEREF _Toc131082608 \h </w:instrText>
            </w:r>
            <w:r w:rsidR="00AA1DB6">
              <w:rPr>
                <w:noProof/>
                <w:webHidden/>
              </w:rPr>
            </w:r>
            <w:r w:rsidR="00AA1DB6">
              <w:rPr>
                <w:noProof/>
                <w:webHidden/>
              </w:rPr>
              <w:fldChar w:fldCharType="separate"/>
            </w:r>
            <w:r w:rsidR="00AA1DB6">
              <w:rPr>
                <w:noProof/>
                <w:webHidden/>
              </w:rPr>
              <w:t>51</w:t>
            </w:r>
            <w:r w:rsidR="00AA1DB6">
              <w:rPr>
                <w:noProof/>
                <w:webHidden/>
              </w:rPr>
              <w:fldChar w:fldCharType="end"/>
            </w:r>
          </w:hyperlink>
        </w:p>
        <w:p w14:paraId="1E310075" w14:textId="06C5C932" w:rsidR="00AA1DB6" w:rsidRDefault="00000000">
          <w:pPr>
            <w:pStyle w:val="TOC2"/>
            <w:ind w:left="420"/>
            <w:rPr>
              <w:rFonts w:asciiTheme="minorHAnsi" w:eastAsiaTheme="minorEastAsia" w:hAnsiTheme="minorHAnsi" w:cstheme="minorBidi"/>
              <w:noProof/>
              <w:kern w:val="0"/>
              <w:sz w:val="22"/>
              <w:szCs w:val="22"/>
            </w:rPr>
          </w:pPr>
          <w:hyperlink w:anchor="_Toc131082609" w:history="1">
            <w:r w:rsidR="00AA1DB6" w:rsidRPr="00BE6A9F">
              <w:rPr>
                <w:rStyle w:val="Hyperlink"/>
                <w:noProof/>
              </w:rPr>
              <w:t>7.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9 \h </w:instrText>
            </w:r>
            <w:r w:rsidR="00AA1DB6">
              <w:rPr>
                <w:noProof/>
                <w:webHidden/>
              </w:rPr>
            </w:r>
            <w:r w:rsidR="00AA1DB6">
              <w:rPr>
                <w:noProof/>
                <w:webHidden/>
              </w:rPr>
              <w:fldChar w:fldCharType="separate"/>
            </w:r>
            <w:r w:rsidR="00AA1DB6">
              <w:rPr>
                <w:noProof/>
                <w:webHidden/>
              </w:rPr>
              <w:t>55</w:t>
            </w:r>
            <w:r w:rsidR="00AA1DB6">
              <w:rPr>
                <w:noProof/>
                <w:webHidden/>
              </w:rPr>
              <w:fldChar w:fldCharType="end"/>
            </w:r>
          </w:hyperlink>
        </w:p>
        <w:p w14:paraId="58EB4259" w14:textId="7A82A548" w:rsidR="00AA1DB6" w:rsidRDefault="00000000">
          <w:pPr>
            <w:pStyle w:val="TOC1"/>
            <w:rPr>
              <w:rFonts w:asciiTheme="minorHAnsi" w:eastAsiaTheme="minorEastAsia" w:hAnsiTheme="minorHAnsi" w:cstheme="minorBidi"/>
              <w:noProof/>
              <w:kern w:val="0"/>
              <w:sz w:val="22"/>
              <w:szCs w:val="22"/>
            </w:rPr>
          </w:pPr>
          <w:hyperlink w:anchor="_Toc131082610" w:history="1">
            <w:r w:rsidR="00AA1DB6" w:rsidRPr="00BE6A9F">
              <w:rPr>
                <w:rStyle w:val="Hyperlink"/>
                <w:noProof/>
              </w:rPr>
              <w:t>8</w:t>
            </w:r>
            <w:r w:rsidR="00AA1DB6">
              <w:rPr>
                <w:rFonts w:asciiTheme="minorHAnsi" w:eastAsiaTheme="minorEastAsia" w:hAnsiTheme="minorHAnsi" w:cstheme="minorBidi"/>
                <w:noProof/>
                <w:kern w:val="0"/>
                <w:sz w:val="22"/>
                <w:szCs w:val="22"/>
              </w:rPr>
              <w:tab/>
            </w:r>
            <w:r w:rsidR="00AA1DB6" w:rsidRPr="00BE6A9F">
              <w:rPr>
                <w:rStyle w:val="Hyperlink"/>
                <w:noProof/>
              </w:rPr>
              <w:t>QT</w:t>
            </w:r>
            <w:r w:rsidR="00AA1DB6" w:rsidRPr="00BE6A9F">
              <w:rPr>
                <w:rStyle w:val="Hyperlink"/>
                <w:rFonts w:hint="eastAsia"/>
                <w:noProof/>
              </w:rPr>
              <w:t>界面开发和通讯实现</w:t>
            </w:r>
            <w:r w:rsidR="00AA1DB6">
              <w:rPr>
                <w:noProof/>
                <w:webHidden/>
              </w:rPr>
              <w:tab/>
            </w:r>
            <w:r w:rsidR="00AA1DB6">
              <w:rPr>
                <w:noProof/>
                <w:webHidden/>
              </w:rPr>
              <w:fldChar w:fldCharType="begin"/>
            </w:r>
            <w:r w:rsidR="00AA1DB6">
              <w:rPr>
                <w:noProof/>
                <w:webHidden/>
              </w:rPr>
              <w:instrText xml:space="preserve"> PAGEREF _Toc131082610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545D32DD" w14:textId="469913C9" w:rsidR="00AA1DB6" w:rsidRDefault="00000000">
          <w:pPr>
            <w:pStyle w:val="TOC2"/>
            <w:ind w:left="420"/>
            <w:rPr>
              <w:rFonts w:asciiTheme="minorHAnsi" w:eastAsiaTheme="minorEastAsia" w:hAnsiTheme="minorHAnsi" w:cstheme="minorBidi"/>
              <w:noProof/>
              <w:kern w:val="0"/>
              <w:sz w:val="22"/>
              <w:szCs w:val="22"/>
            </w:rPr>
          </w:pPr>
          <w:hyperlink w:anchor="_Toc131082611" w:history="1">
            <w:r w:rsidR="00AA1DB6" w:rsidRPr="00BE6A9F">
              <w:rPr>
                <w:rStyle w:val="Hyperlink"/>
                <w:noProof/>
              </w:rPr>
              <w:t>8.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参考资料</w:t>
            </w:r>
            <w:r w:rsidR="00AA1DB6">
              <w:rPr>
                <w:noProof/>
                <w:webHidden/>
              </w:rPr>
              <w:tab/>
            </w:r>
            <w:r w:rsidR="00AA1DB6">
              <w:rPr>
                <w:noProof/>
                <w:webHidden/>
              </w:rPr>
              <w:fldChar w:fldCharType="begin"/>
            </w:r>
            <w:r w:rsidR="00AA1DB6">
              <w:rPr>
                <w:noProof/>
                <w:webHidden/>
              </w:rPr>
              <w:instrText xml:space="preserve"> PAGEREF _Toc131082611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16751CA8" w14:textId="1446F83D" w:rsidR="00AA1DB6" w:rsidRDefault="00000000">
          <w:pPr>
            <w:pStyle w:val="TOC2"/>
            <w:ind w:left="420"/>
            <w:rPr>
              <w:rFonts w:asciiTheme="minorHAnsi" w:eastAsiaTheme="minorEastAsia" w:hAnsiTheme="minorHAnsi" w:cstheme="minorBidi"/>
              <w:noProof/>
              <w:kern w:val="0"/>
              <w:sz w:val="22"/>
              <w:szCs w:val="22"/>
            </w:rPr>
          </w:pPr>
          <w:hyperlink w:anchor="_Toc131082612" w:history="1">
            <w:r w:rsidR="00AA1DB6" w:rsidRPr="00BE6A9F">
              <w:rPr>
                <w:rStyle w:val="Hyperlink"/>
                <w:noProof/>
              </w:rPr>
              <w:t>8.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QT</w:t>
            </w:r>
            <w:r w:rsidR="00AA1DB6" w:rsidRPr="00BE6A9F">
              <w:rPr>
                <w:rStyle w:val="Hyperlink"/>
                <w:rFonts w:hint="eastAsia"/>
                <w:noProof/>
                <w:shd w:val="clear" w:color="auto" w:fill="FFFFFF"/>
              </w:rPr>
              <w:t>界面布局实现</w:t>
            </w:r>
            <w:r w:rsidR="00AA1DB6">
              <w:rPr>
                <w:noProof/>
                <w:webHidden/>
              </w:rPr>
              <w:tab/>
            </w:r>
            <w:r w:rsidR="00AA1DB6">
              <w:rPr>
                <w:noProof/>
                <w:webHidden/>
              </w:rPr>
              <w:fldChar w:fldCharType="begin"/>
            </w:r>
            <w:r w:rsidR="00AA1DB6">
              <w:rPr>
                <w:noProof/>
                <w:webHidden/>
              </w:rPr>
              <w:instrText xml:space="preserve"> PAGEREF _Toc131082612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25D920BD" w14:textId="434C5805" w:rsidR="00AA1DB6" w:rsidRDefault="00000000">
          <w:pPr>
            <w:pStyle w:val="TOC2"/>
            <w:ind w:left="420"/>
            <w:rPr>
              <w:rFonts w:asciiTheme="minorHAnsi" w:eastAsiaTheme="minorEastAsia" w:hAnsiTheme="minorHAnsi" w:cstheme="minorBidi"/>
              <w:noProof/>
              <w:kern w:val="0"/>
              <w:sz w:val="22"/>
              <w:szCs w:val="22"/>
            </w:rPr>
          </w:pPr>
          <w:hyperlink w:anchor="_Toc131082613" w:history="1">
            <w:r w:rsidR="00AA1DB6" w:rsidRPr="00BE6A9F">
              <w:rPr>
                <w:rStyle w:val="Hyperlink"/>
                <w:noProof/>
              </w:rPr>
              <w:t>8.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数据处理逻辑</w:t>
            </w:r>
            <w:r w:rsidR="00AA1DB6">
              <w:rPr>
                <w:noProof/>
                <w:webHidden/>
              </w:rPr>
              <w:tab/>
            </w:r>
            <w:r w:rsidR="00AA1DB6">
              <w:rPr>
                <w:noProof/>
                <w:webHidden/>
              </w:rPr>
              <w:fldChar w:fldCharType="begin"/>
            </w:r>
            <w:r w:rsidR="00AA1DB6">
              <w:rPr>
                <w:noProof/>
                <w:webHidden/>
              </w:rPr>
              <w:instrText xml:space="preserve"> PAGEREF _Toc131082613 \h </w:instrText>
            </w:r>
            <w:r w:rsidR="00AA1DB6">
              <w:rPr>
                <w:noProof/>
                <w:webHidden/>
              </w:rPr>
            </w:r>
            <w:r w:rsidR="00AA1DB6">
              <w:rPr>
                <w:noProof/>
                <w:webHidden/>
              </w:rPr>
              <w:fldChar w:fldCharType="separate"/>
            </w:r>
            <w:r w:rsidR="00AA1DB6">
              <w:rPr>
                <w:noProof/>
                <w:webHidden/>
              </w:rPr>
              <w:t>58</w:t>
            </w:r>
            <w:r w:rsidR="00AA1DB6">
              <w:rPr>
                <w:noProof/>
                <w:webHidden/>
              </w:rPr>
              <w:fldChar w:fldCharType="end"/>
            </w:r>
          </w:hyperlink>
        </w:p>
        <w:p w14:paraId="15C9C5FC" w14:textId="24CBA340" w:rsidR="00AA1DB6" w:rsidRDefault="00000000">
          <w:pPr>
            <w:pStyle w:val="TOC2"/>
            <w:ind w:left="420"/>
            <w:rPr>
              <w:rFonts w:asciiTheme="minorHAnsi" w:eastAsiaTheme="minorEastAsia" w:hAnsiTheme="minorHAnsi" w:cstheme="minorBidi"/>
              <w:noProof/>
              <w:kern w:val="0"/>
              <w:sz w:val="22"/>
              <w:szCs w:val="22"/>
            </w:rPr>
          </w:pPr>
          <w:hyperlink w:anchor="_Toc131082614" w:history="1">
            <w:r w:rsidR="00AA1DB6" w:rsidRPr="00BE6A9F">
              <w:rPr>
                <w:rStyle w:val="Hyperlink"/>
                <w:rFonts w:ascii="Verdana" w:hAnsi="Verdana"/>
                <w:noProof/>
              </w:rPr>
              <w:t>8.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14 \h </w:instrText>
            </w:r>
            <w:r w:rsidR="00AA1DB6">
              <w:rPr>
                <w:noProof/>
                <w:webHidden/>
              </w:rPr>
            </w:r>
            <w:r w:rsidR="00AA1DB6">
              <w:rPr>
                <w:noProof/>
                <w:webHidden/>
              </w:rPr>
              <w:fldChar w:fldCharType="separate"/>
            </w:r>
            <w:r w:rsidR="00AA1DB6">
              <w:rPr>
                <w:noProof/>
                <w:webHidden/>
              </w:rPr>
              <w:t>63</w:t>
            </w:r>
            <w:r w:rsidR="00AA1DB6">
              <w:rPr>
                <w:noProof/>
                <w:webHidden/>
              </w:rPr>
              <w:fldChar w:fldCharType="end"/>
            </w:r>
          </w:hyperlink>
        </w:p>
        <w:p w14:paraId="78BD076C" w14:textId="09DCE56A" w:rsidR="00AA1DB6" w:rsidRDefault="00000000">
          <w:pPr>
            <w:pStyle w:val="TOC1"/>
            <w:rPr>
              <w:rFonts w:asciiTheme="minorHAnsi" w:eastAsiaTheme="minorEastAsia" w:hAnsiTheme="minorHAnsi" w:cstheme="minorBidi"/>
              <w:noProof/>
              <w:kern w:val="0"/>
              <w:sz w:val="22"/>
              <w:szCs w:val="22"/>
            </w:rPr>
          </w:pPr>
          <w:hyperlink w:anchor="_Toc131082615" w:history="1">
            <w:r w:rsidR="00AA1DB6" w:rsidRPr="00BE6A9F">
              <w:rPr>
                <w:rStyle w:val="Hyperlink"/>
                <w:noProof/>
              </w:rPr>
              <w:t>9</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I2C</w:t>
            </w:r>
            <w:r w:rsidR="00AA1DB6" w:rsidRPr="00BE6A9F">
              <w:rPr>
                <w:rStyle w:val="Hyperlink"/>
                <w:rFonts w:hint="eastAsia"/>
                <w:noProof/>
                <w:shd w:val="clear" w:color="auto" w:fill="FFFFFF"/>
              </w:rPr>
              <w:t>驱动和设备访问</w:t>
            </w:r>
            <w:r w:rsidR="00AA1DB6">
              <w:rPr>
                <w:noProof/>
                <w:webHidden/>
              </w:rPr>
              <w:tab/>
            </w:r>
            <w:r w:rsidR="00AA1DB6">
              <w:rPr>
                <w:noProof/>
                <w:webHidden/>
              </w:rPr>
              <w:fldChar w:fldCharType="begin"/>
            </w:r>
            <w:r w:rsidR="00AA1DB6">
              <w:rPr>
                <w:noProof/>
                <w:webHidden/>
              </w:rPr>
              <w:instrText xml:space="preserve"> PAGEREF _Toc131082615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06D2A0E4" w14:textId="45268D06" w:rsidR="00AA1DB6" w:rsidRDefault="00000000">
          <w:pPr>
            <w:pStyle w:val="TOC2"/>
            <w:ind w:left="420"/>
            <w:rPr>
              <w:rFonts w:asciiTheme="minorHAnsi" w:eastAsiaTheme="minorEastAsia" w:hAnsiTheme="minorHAnsi" w:cstheme="minorBidi"/>
              <w:noProof/>
              <w:kern w:val="0"/>
              <w:sz w:val="22"/>
              <w:szCs w:val="22"/>
            </w:rPr>
          </w:pPr>
          <w:hyperlink w:anchor="_Toc131082616" w:history="1">
            <w:r w:rsidR="00AA1DB6" w:rsidRPr="00BE6A9F">
              <w:rPr>
                <w:rStyle w:val="Hyperlink"/>
                <w:noProof/>
              </w:rPr>
              <w:t>9.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和协议</w:t>
            </w:r>
            <w:r w:rsidR="00AA1DB6">
              <w:rPr>
                <w:noProof/>
                <w:webHidden/>
              </w:rPr>
              <w:tab/>
            </w:r>
            <w:r w:rsidR="00AA1DB6">
              <w:rPr>
                <w:noProof/>
                <w:webHidden/>
              </w:rPr>
              <w:fldChar w:fldCharType="begin"/>
            </w:r>
            <w:r w:rsidR="00AA1DB6">
              <w:rPr>
                <w:noProof/>
                <w:webHidden/>
              </w:rPr>
              <w:instrText xml:space="preserve"> PAGEREF _Toc131082616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5972F89C" w14:textId="1D174E33" w:rsidR="00AA1DB6" w:rsidRDefault="00000000">
          <w:pPr>
            <w:pStyle w:val="TOC3"/>
            <w:rPr>
              <w:rFonts w:asciiTheme="minorHAnsi" w:eastAsiaTheme="minorEastAsia" w:hAnsiTheme="minorHAnsi" w:cstheme="minorBidi"/>
              <w:noProof/>
              <w:kern w:val="0"/>
              <w:sz w:val="22"/>
              <w:szCs w:val="22"/>
            </w:rPr>
          </w:pPr>
          <w:hyperlink w:anchor="_Toc131082617" w:history="1">
            <w:r w:rsidR="00AA1DB6" w:rsidRPr="00BE6A9F">
              <w:rPr>
                <w:rStyle w:val="Hyperlink"/>
                <w:noProof/>
              </w:rPr>
              <w:t>9.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说明</w:t>
            </w:r>
            <w:r w:rsidR="00AA1DB6">
              <w:rPr>
                <w:noProof/>
                <w:webHidden/>
              </w:rPr>
              <w:tab/>
            </w:r>
            <w:r w:rsidR="00AA1DB6">
              <w:rPr>
                <w:noProof/>
                <w:webHidden/>
              </w:rPr>
              <w:fldChar w:fldCharType="begin"/>
            </w:r>
            <w:r w:rsidR="00AA1DB6">
              <w:rPr>
                <w:noProof/>
                <w:webHidden/>
              </w:rPr>
              <w:instrText xml:space="preserve"> PAGEREF _Toc131082617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2AB851D7" w14:textId="02E2D934" w:rsidR="00AA1DB6" w:rsidRDefault="00000000">
          <w:pPr>
            <w:pStyle w:val="TOC3"/>
            <w:rPr>
              <w:rFonts w:asciiTheme="minorHAnsi" w:eastAsiaTheme="minorEastAsia" w:hAnsiTheme="minorHAnsi" w:cstheme="minorBidi"/>
              <w:noProof/>
              <w:kern w:val="0"/>
              <w:sz w:val="22"/>
              <w:szCs w:val="22"/>
            </w:rPr>
          </w:pPr>
          <w:hyperlink w:anchor="_Toc131082618" w:history="1">
            <w:r w:rsidR="00AA1DB6" w:rsidRPr="00BE6A9F">
              <w:rPr>
                <w:rStyle w:val="Hyperlink"/>
                <w:noProof/>
              </w:rPr>
              <w:t>9.1.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w:t>
            </w:r>
            <w:r w:rsidR="00AA1DB6">
              <w:rPr>
                <w:noProof/>
                <w:webHidden/>
              </w:rPr>
              <w:tab/>
            </w:r>
            <w:r w:rsidR="00AA1DB6">
              <w:rPr>
                <w:noProof/>
                <w:webHidden/>
              </w:rPr>
              <w:fldChar w:fldCharType="begin"/>
            </w:r>
            <w:r w:rsidR="00AA1DB6">
              <w:rPr>
                <w:noProof/>
                <w:webHidden/>
              </w:rPr>
              <w:instrText xml:space="preserve"> PAGEREF _Toc131082618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7C285E6C" w14:textId="4A78CBA8" w:rsidR="00AA1DB6" w:rsidRDefault="00000000">
          <w:pPr>
            <w:pStyle w:val="TOC2"/>
            <w:ind w:left="420"/>
            <w:rPr>
              <w:rFonts w:asciiTheme="minorHAnsi" w:eastAsiaTheme="minorEastAsia" w:hAnsiTheme="minorHAnsi" w:cstheme="minorBidi"/>
              <w:noProof/>
              <w:kern w:val="0"/>
              <w:sz w:val="22"/>
              <w:szCs w:val="22"/>
            </w:rPr>
          </w:pPr>
          <w:hyperlink w:anchor="_Toc131082619" w:history="1">
            <w:r w:rsidR="00AA1DB6" w:rsidRPr="00BE6A9F">
              <w:rPr>
                <w:rStyle w:val="Hyperlink"/>
                <w:noProof/>
              </w:rPr>
              <w:t>9.2</w:t>
            </w:r>
            <w:r w:rsidR="00AA1DB6">
              <w:rPr>
                <w:rFonts w:asciiTheme="minorHAnsi" w:eastAsiaTheme="minorEastAsia" w:hAnsiTheme="minorHAnsi" w:cstheme="minorBidi"/>
                <w:noProof/>
                <w:kern w:val="0"/>
                <w:sz w:val="22"/>
                <w:szCs w:val="22"/>
              </w:rPr>
              <w:tab/>
            </w:r>
            <w:r w:rsidR="00AA1DB6" w:rsidRPr="00BE6A9F">
              <w:rPr>
                <w:rStyle w:val="Hyperlink"/>
                <w:noProof/>
              </w:rPr>
              <w:t>I2C</w:t>
            </w:r>
            <w:r w:rsidR="00AA1DB6" w:rsidRPr="00BE6A9F">
              <w:rPr>
                <w:rStyle w:val="Hyperlink"/>
                <w:rFonts w:hint="eastAsia"/>
                <w:noProof/>
              </w:rPr>
              <w:t>总线框架</w:t>
            </w:r>
            <w:r w:rsidR="00AA1DB6">
              <w:rPr>
                <w:noProof/>
                <w:webHidden/>
              </w:rPr>
              <w:tab/>
            </w:r>
            <w:r w:rsidR="00AA1DB6">
              <w:rPr>
                <w:noProof/>
                <w:webHidden/>
              </w:rPr>
              <w:fldChar w:fldCharType="begin"/>
            </w:r>
            <w:r w:rsidR="00AA1DB6">
              <w:rPr>
                <w:noProof/>
                <w:webHidden/>
              </w:rPr>
              <w:instrText xml:space="preserve"> PAGEREF _Toc131082619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3BB53B7" w14:textId="007C860E" w:rsidR="00AA1DB6" w:rsidRDefault="00000000">
          <w:pPr>
            <w:pStyle w:val="TOC3"/>
            <w:rPr>
              <w:rFonts w:asciiTheme="minorHAnsi" w:eastAsiaTheme="minorEastAsia" w:hAnsiTheme="minorHAnsi" w:cstheme="minorBidi"/>
              <w:noProof/>
              <w:kern w:val="0"/>
              <w:sz w:val="22"/>
              <w:szCs w:val="22"/>
            </w:rPr>
          </w:pPr>
          <w:hyperlink w:anchor="_Toc131082620" w:history="1">
            <w:r w:rsidR="00AA1DB6" w:rsidRPr="00BE6A9F">
              <w:rPr>
                <w:rStyle w:val="Hyperlink"/>
                <w:noProof/>
              </w:rPr>
              <w:t>9.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拓扑和设备树</w:t>
            </w:r>
            <w:r w:rsidR="00AA1DB6">
              <w:rPr>
                <w:noProof/>
                <w:webHidden/>
              </w:rPr>
              <w:tab/>
            </w:r>
            <w:r w:rsidR="00AA1DB6">
              <w:rPr>
                <w:noProof/>
                <w:webHidden/>
              </w:rPr>
              <w:fldChar w:fldCharType="begin"/>
            </w:r>
            <w:r w:rsidR="00AA1DB6">
              <w:rPr>
                <w:noProof/>
                <w:webHidden/>
              </w:rPr>
              <w:instrText xml:space="preserve"> PAGEREF _Toc131082620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4875E56" w14:textId="44953514" w:rsidR="00AA1DB6" w:rsidRDefault="00000000">
          <w:pPr>
            <w:pStyle w:val="TOC1"/>
            <w:rPr>
              <w:rFonts w:asciiTheme="minorHAnsi" w:eastAsiaTheme="minorEastAsia" w:hAnsiTheme="minorHAnsi" w:cstheme="minorBidi"/>
              <w:noProof/>
              <w:kern w:val="0"/>
              <w:sz w:val="22"/>
              <w:szCs w:val="22"/>
            </w:rPr>
          </w:pPr>
          <w:hyperlink w:anchor="_Toc131082621" w:history="1">
            <w:r w:rsidR="00AA1DB6" w:rsidRPr="00BE6A9F">
              <w:rPr>
                <w:rStyle w:val="Hyperlink"/>
                <w:noProof/>
              </w:rPr>
              <w:t>10</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嵌入式多机通讯说明</w:t>
            </w:r>
            <w:r w:rsidR="00AA1DB6">
              <w:rPr>
                <w:noProof/>
                <w:webHidden/>
              </w:rPr>
              <w:tab/>
            </w:r>
            <w:r w:rsidR="00AA1DB6">
              <w:rPr>
                <w:noProof/>
                <w:webHidden/>
              </w:rPr>
              <w:fldChar w:fldCharType="begin"/>
            </w:r>
            <w:r w:rsidR="00AA1DB6">
              <w:rPr>
                <w:noProof/>
                <w:webHidden/>
              </w:rPr>
              <w:instrText xml:space="preserve"> PAGEREF _Toc131082621 \h </w:instrText>
            </w:r>
            <w:r w:rsidR="00AA1DB6">
              <w:rPr>
                <w:noProof/>
                <w:webHidden/>
              </w:rPr>
            </w:r>
            <w:r w:rsidR="00AA1DB6">
              <w:rPr>
                <w:noProof/>
                <w:webHidden/>
              </w:rPr>
              <w:fldChar w:fldCharType="separate"/>
            </w:r>
            <w:r w:rsidR="00AA1DB6">
              <w:rPr>
                <w:noProof/>
                <w:webHidden/>
              </w:rPr>
              <w:t>67</w:t>
            </w:r>
            <w:r w:rsidR="00AA1DB6">
              <w:rPr>
                <w:noProof/>
                <w:webHidden/>
              </w:rPr>
              <w:fldChar w:fldCharType="end"/>
            </w:r>
          </w:hyperlink>
        </w:p>
        <w:p w14:paraId="483ACE53" w14:textId="1AC590EC" w:rsidR="00AA1DB6" w:rsidRDefault="00000000">
          <w:pPr>
            <w:pStyle w:val="TOC1"/>
            <w:rPr>
              <w:rFonts w:asciiTheme="minorHAnsi" w:eastAsiaTheme="minorEastAsia" w:hAnsiTheme="minorHAnsi" w:cstheme="minorBidi"/>
              <w:noProof/>
              <w:kern w:val="0"/>
              <w:sz w:val="22"/>
              <w:szCs w:val="22"/>
            </w:rPr>
          </w:pPr>
          <w:hyperlink w:anchor="_Toc131082622" w:history="1">
            <w:r w:rsidR="00AA1DB6" w:rsidRPr="00BE6A9F">
              <w:rPr>
                <w:rStyle w:val="Hyperlink"/>
                <w:noProof/>
              </w:rPr>
              <w:t>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附录</w:t>
            </w:r>
            <w:r w:rsidR="00AA1DB6">
              <w:rPr>
                <w:noProof/>
                <w:webHidden/>
              </w:rPr>
              <w:tab/>
            </w:r>
            <w:r w:rsidR="00AA1DB6">
              <w:rPr>
                <w:noProof/>
                <w:webHidden/>
              </w:rPr>
              <w:fldChar w:fldCharType="begin"/>
            </w:r>
            <w:r w:rsidR="00AA1DB6">
              <w:rPr>
                <w:noProof/>
                <w:webHidden/>
              </w:rPr>
              <w:instrText xml:space="preserve"> PAGEREF _Toc131082622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130A3221" w14:textId="0B358BB1" w:rsidR="00AA1DB6" w:rsidRDefault="00000000">
          <w:pPr>
            <w:pStyle w:val="TOC2"/>
            <w:ind w:left="420"/>
            <w:rPr>
              <w:rFonts w:asciiTheme="minorHAnsi" w:eastAsiaTheme="minorEastAsia" w:hAnsiTheme="minorHAnsi" w:cstheme="minorBidi"/>
              <w:noProof/>
              <w:kern w:val="0"/>
              <w:sz w:val="22"/>
              <w:szCs w:val="22"/>
            </w:rPr>
          </w:pPr>
          <w:hyperlink w:anchor="_Toc131082623" w:history="1">
            <w:r w:rsidR="00AA1DB6" w:rsidRPr="00BE6A9F">
              <w:rPr>
                <w:rStyle w:val="Hyperlink"/>
                <w:noProof/>
              </w:rPr>
              <w:t>1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从</w:t>
            </w:r>
            <w:r w:rsidR="00AA1DB6" w:rsidRPr="00BE6A9F">
              <w:rPr>
                <w:rStyle w:val="Hyperlink"/>
                <w:noProof/>
              </w:rPr>
              <w:t>USB</w:t>
            </w:r>
            <w:r w:rsidR="00AA1DB6" w:rsidRPr="00BE6A9F">
              <w:rPr>
                <w:rStyle w:val="Hyperlink"/>
                <w:rFonts w:hint="eastAsia"/>
                <w:noProof/>
              </w:rPr>
              <w:t>协议解析去理解协议学习方法</w:t>
            </w:r>
            <w:r w:rsidR="00AA1DB6">
              <w:rPr>
                <w:noProof/>
                <w:webHidden/>
              </w:rPr>
              <w:tab/>
            </w:r>
            <w:r w:rsidR="00AA1DB6">
              <w:rPr>
                <w:noProof/>
                <w:webHidden/>
              </w:rPr>
              <w:fldChar w:fldCharType="begin"/>
            </w:r>
            <w:r w:rsidR="00AA1DB6">
              <w:rPr>
                <w:noProof/>
                <w:webHidden/>
              </w:rPr>
              <w:instrText xml:space="preserve"> PAGEREF _Toc131082623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0931C5A7" w14:textId="55EC8032" w:rsidR="00AA1DB6" w:rsidRDefault="00000000">
          <w:pPr>
            <w:pStyle w:val="TOC3"/>
            <w:rPr>
              <w:rFonts w:asciiTheme="minorHAnsi" w:eastAsiaTheme="minorEastAsia" w:hAnsiTheme="minorHAnsi" w:cstheme="minorBidi"/>
              <w:noProof/>
              <w:kern w:val="0"/>
              <w:sz w:val="22"/>
              <w:szCs w:val="22"/>
            </w:rPr>
          </w:pPr>
          <w:hyperlink w:anchor="_Toc131082624" w:history="1">
            <w:r w:rsidR="00AA1DB6" w:rsidRPr="00BE6A9F">
              <w:rPr>
                <w:rStyle w:val="Hyperlink"/>
                <w:noProof/>
              </w:rPr>
              <w:t>11.1.1</w:t>
            </w:r>
            <w:r w:rsidR="00AA1DB6">
              <w:rPr>
                <w:rFonts w:asciiTheme="minorHAnsi" w:eastAsiaTheme="minorEastAsia" w:hAnsiTheme="minorHAnsi" w:cstheme="minorBidi"/>
                <w:noProof/>
                <w:kern w:val="0"/>
                <w:sz w:val="22"/>
                <w:szCs w:val="22"/>
              </w:rPr>
              <w:tab/>
            </w:r>
            <w:r w:rsidR="00AA1DB6" w:rsidRPr="00BE6A9F">
              <w:rPr>
                <w:rStyle w:val="Hyperlink"/>
                <w:noProof/>
              </w:rPr>
              <w:t>USB</w:t>
            </w:r>
            <w:r w:rsidR="00AA1DB6" w:rsidRPr="00BE6A9F">
              <w:rPr>
                <w:rStyle w:val="Hyperlink"/>
                <w:rFonts w:hint="eastAsia"/>
                <w:noProof/>
              </w:rPr>
              <w:t>协议解析</w:t>
            </w:r>
            <w:r w:rsidR="00AA1DB6">
              <w:rPr>
                <w:noProof/>
                <w:webHidden/>
              </w:rPr>
              <w:tab/>
            </w:r>
            <w:r w:rsidR="00AA1DB6">
              <w:rPr>
                <w:noProof/>
                <w:webHidden/>
              </w:rPr>
              <w:fldChar w:fldCharType="begin"/>
            </w:r>
            <w:r w:rsidR="00AA1DB6">
              <w:rPr>
                <w:noProof/>
                <w:webHidden/>
              </w:rPr>
              <w:instrText xml:space="preserve"> PAGEREF _Toc131082624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6991C46E" w14:textId="55784AD8" w:rsidR="002725B9" w:rsidRDefault="00000000">
          <w:r>
            <w:rPr>
              <w:bCs/>
              <w:lang w:val="zh-CN"/>
            </w:rPr>
            <w:fldChar w:fldCharType="end"/>
          </w:r>
        </w:p>
      </w:sdtContent>
    </w:sdt>
    <w:p w14:paraId="1829903F" w14:textId="77777777" w:rsidR="002725B9" w:rsidRDefault="00000000">
      <w:pPr>
        <w:pStyle w:val="Heading1"/>
      </w:pPr>
      <w:bookmarkStart w:id="2" w:name="_Toc131082560"/>
      <w:r>
        <w:rPr>
          <w:rFonts w:hint="eastAsia"/>
        </w:rPr>
        <w:lastRenderedPageBreak/>
        <w:t>项目产品架构</w:t>
      </w:r>
      <w:bookmarkEnd w:id="2"/>
    </w:p>
    <w:p w14:paraId="26265C88" w14:textId="4A7439C6" w:rsidR="000B387A" w:rsidRDefault="00000000">
      <w:pPr>
        <w:pStyle w:val="BodyTextFirstIndent2"/>
        <w:ind w:firstLine="420"/>
      </w:pPr>
      <w:r>
        <w:rPr>
          <w:rFonts w:hint="eastAsia"/>
        </w:rPr>
        <w:t>一个涉及嵌入式应用产品从无到有的设计生产是复杂的过程，</w:t>
      </w:r>
      <w:r w:rsidR="000B387A">
        <w:rPr>
          <w:rFonts w:hint="eastAsia"/>
        </w:rPr>
        <w:t>需要多类开发人员的共同配合，这里主要讲述涉及技术相关的工作，也是我比较熟悉的领域。</w:t>
      </w:r>
    </w:p>
    <w:p w14:paraId="7A2C5408" w14:textId="24AAF099" w:rsidR="00AE3916" w:rsidRDefault="000B387A" w:rsidP="000B387A">
      <w:pPr>
        <w:pStyle w:val="BodyTextFirstIndent2"/>
        <w:numPr>
          <w:ilvl w:val="0"/>
          <w:numId w:val="61"/>
        </w:numPr>
        <w:ind w:firstLineChars="0"/>
      </w:pPr>
      <w:r>
        <w:rPr>
          <w:rFonts w:hint="eastAsia"/>
        </w:rPr>
        <w:t>机械结构设计</w:t>
      </w:r>
      <w:r>
        <w:t xml:space="preserve">, </w:t>
      </w:r>
      <w:r>
        <w:rPr>
          <w:rFonts w:hint="eastAsia"/>
        </w:rPr>
        <w:t>负责产品结构和外观的构建</w:t>
      </w:r>
    </w:p>
    <w:p w14:paraId="4CDCE9DC" w14:textId="79EA8540" w:rsidR="000B387A" w:rsidRDefault="000B387A" w:rsidP="000B387A">
      <w:pPr>
        <w:pStyle w:val="BodyTextFirstIndent2"/>
        <w:numPr>
          <w:ilvl w:val="0"/>
          <w:numId w:val="61"/>
        </w:numPr>
        <w:ind w:firstLineChars="0"/>
      </w:pPr>
      <w:r>
        <w:rPr>
          <w:rFonts w:hint="eastAsia"/>
        </w:rPr>
        <w:t>电子设计，负责</w:t>
      </w:r>
      <w:r>
        <w:rPr>
          <w:rFonts w:hint="eastAsia"/>
        </w:rPr>
        <w:t>PCB</w:t>
      </w:r>
      <w:r>
        <w:rPr>
          <w:rFonts w:hint="eastAsia"/>
        </w:rPr>
        <w:t>，线缆，器件相关的设计</w:t>
      </w:r>
    </w:p>
    <w:p w14:paraId="5B6D039A" w14:textId="0AFC2713" w:rsidR="00AE3916" w:rsidRDefault="000B387A" w:rsidP="000B387A">
      <w:pPr>
        <w:pStyle w:val="BodyTextFirstIndent2"/>
        <w:numPr>
          <w:ilvl w:val="0"/>
          <w:numId w:val="61"/>
        </w:numPr>
        <w:ind w:firstLineChars="0"/>
      </w:pPr>
      <w:r>
        <w:rPr>
          <w:rFonts w:hint="eastAsia"/>
        </w:rPr>
        <w:t>嵌入式研发，负责</w:t>
      </w:r>
      <w:r w:rsidR="00605491">
        <w:rPr>
          <w:rFonts w:hint="eastAsia"/>
        </w:rPr>
        <w:t>嵌入式系统</w:t>
      </w:r>
      <w:r>
        <w:rPr>
          <w:rFonts w:hint="eastAsia"/>
        </w:rPr>
        <w:t>软件</w:t>
      </w:r>
      <w:r w:rsidR="00605491">
        <w:rPr>
          <w:rFonts w:hint="eastAsia"/>
        </w:rPr>
        <w:t>功能</w:t>
      </w:r>
      <w:r>
        <w:rPr>
          <w:rFonts w:hint="eastAsia"/>
        </w:rPr>
        <w:t>实现</w:t>
      </w:r>
    </w:p>
    <w:p w14:paraId="4FEF3AE6" w14:textId="21563291" w:rsidR="00605491" w:rsidRDefault="00605491" w:rsidP="000B387A">
      <w:pPr>
        <w:pStyle w:val="BodyTextFirstIndent2"/>
        <w:numPr>
          <w:ilvl w:val="0"/>
          <w:numId w:val="61"/>
        </w:numPr>
        <w:ind w:firstLineChars="0"/>
      </w:pPr>
      <w:r>
        <w:rPr>
          <w:rFonts w:hint="eastAsia"/>
        </w:rPr>
        <w:t>桌面端、移动端软件开发</w:t>
      </w:r>
      <w:r>
        <w:rPr>
          <w:rFonts w:hint="eastAsia"/>
        </w:rPr>
        <w:t>(</w:t>
      </w:r>
      <w:r>
        <w:rPr>
          <w:rFonts w:hint="eastAsia"/>
        </w:rPr>
        <w:t>可选</w:t>
      </w:r>
      <w:r>
        <w:rPr>
          <w:rFonts w:hint="eastAsia"/>
        </w:rPr>
        <w:t>)</w:t>
      </w:r>
      <w:r>
        <w:t xml:space="preserve">, </w:t>
      </w:r>
      <w:r>
        <w:rPr>
          <w:rFonts w:hint="eastAsia"/>
        </w:rPr>
        <w:t>负责桌面端应用开发，部分产品需要，如手环，智能家居中对应的</w:t>
      </w:r>
      <w:r>
        <w:rPr>
          <w:rFonts w:hint="eastAsia"/>
        </w:rPr>
        <w:t>APP</w:t>
      </w:r>
      <w:r w:rsidR="00E357B6">
        <w:rPr>
          <w:rFonts w:hint="eastAsia"/>
        </w:rPr>
        <w:t>.</w:t>
      </w:r>
    </w:p>
    <w:p w14:paraId="14CE9D90" w14:textId="21208D7C" w:rsidR="00605491" w:rsidRDefault="00E357B6" w:rsidP="000B387A">
      <w:pPr>
        <w:pStyle w:val="BodyTextFirstIndent2"/>
        <w:numPr>
          <w:ilvl w:val="0"/>
          <w:numId w:val="61"/>
        </w:numPr>
        <w:ind w:firstLineChars="0"/>
      </w:pPr>
      <w:r>
        <w:rPr>
          <w:rFonts w:hint="eastAsia"/>
        </w:rPr>
        <w:t>云端服务</w:t>
      </w:r>
      <w:r>
        <w:rPr>
          <w:rFonts w:hint="eastAsia"/>
        </w:rPr>
        <w:t>(</w:t>
      </w:r>
      <w:r>
        <w:rPr>
          <w:rFonts w:hint="eastAsia"/>
        </w:rPr>
        <w:t>可选</w:t>
      </w:r>
      <w:r>
        <w:rPr>
          <w:rFonts w:hint="eastAsia"/>
        </w:rPr>
        <w:t>)</w:t>
      </w:r>
      <w:r>
        <w:t xml:space="preserve">, </w:t>
      </w:r>
      <w:r>
        <w:rPr>
          <w:rFonts w:hint="eastAsia"/>
        </w:rPr>
        <w:t>需要云端</w:t>
      </w:r>
      <w:r w:rsidR="00DF7C69">
        <w:rPr>
          <w:rFonts w:hint="eastAsia"/>
        </w:rPr>
        <w:t>管理数据的项目，</w:t>
      </w:r>
      <w:r w:rsidR="004C248A">
        <w:rPr>
          <w:rFonts w:hint="eastAsia"/>
        </w:rPr>
        <w:t>例如语音识别，大数据类的图像识别，路径规划等因为对资源和性能的要求，部分处理需要云端来实现。</w:t>
      </w:r>
    </w:p>
    <w:p w14:paraId="0D8F8407" w14:textId="7EA3184D" w:rsidR="002725B9" w:rsidRDefault="00C162EB">
      <w:pPr>
        <w:pStyle w:val="BodyTextFirstIndent2"/>
        <w:ind w:firstLine="420"/>
      </w:pPr>
      <w:r>
        <w:rPr>
          <w:rFonts w:hint="eastAsia"/>
        </w:rPr>
        <w:t>对于具体的项目流程，又包含以下步骤：</w:t>
      </w:r>
    </w:p>
    <w:p w14:paraId="55C8AA6D" w14:textId="282A2052" w:rsidR="002725B9" w:rsidRDefault="00000000">
      <w:pPr>
        <w:pStyle w:val="BodyTextFirstIndent2"/>
        <w:numPr>
          <w:ilvl w:val="0"/>
          <w:numId w:val="19"/>
        </w:numPr>
        <w:ind w:firstLineChars="0"/>
      </w:pPr>
      <w:r>
        <w:rPr>
          <w:rFonts w:hint="eastAsia"/>
        </w:rPr>
        <w:t>用户需求分析和规格文档</w:t>
      </w:r>
      <w:r w:rsidR="00C162EB">
        <w:rPr>
          <w:rFonts w:hint="eastAsia"/>
        </w:rPr>
        <w:t>(</w:t>
      </w:r>
      <w:r w:rsidR="00C162EB">
        <w:t>Develop Input Document</w:t>
      </w:r>
      <w:r w:rsidR="00C162EB">
        <w:rPr>
          <w:rFonts w:hint="eastAsia"/>
        </w:rPr>
        <w:t>)</w:t>
      </w:r>
    </w:p>
    <w:p w14:paraId="0E3F060C" w14:textId="7CD19893" w:rsidR="002725B9" w:rsidRDefault="00000000">
      <w:pPr>
        <w:pStyle w:val="BodyTextFirstIndent2"/>
        <w:numPr>
          <w:ilvl w:val="0"/>
          <w:numId w:val="19"/>
        </w:numPr>
        <w:ind w:firstLineChars="0"/>
      </w:pPr>
      <w:r>
        <w:rPr>
          <w:rFonts w:hint="eastAsia"/>
        </w:rPr>
        <w:t>可行性分析，开发计划和框架设计</w:t>
      </w:r>
      <w:r w:rsidR="00C162EB">
        <w:rPr>
          <w:rFonts w:hint="eastAsia"/>
        </w:rPr>
        <w:t>(</w:t>
      </w:r>
      <w:r w:rsidR="00C162EB">
        <w:t>Firmware High Level Design Document)</w:t>
      </w:r>
    </w:p>
    <w:p w14:paraId="22D7A3CC" w14:textId="4CA608D6" w:rsidR="002725B9" w:rsidRDefault="00000000">
      <w:pPr>
        <w:pStyle w:val="BodyTextFirstIndent2"/>
        <w:numPr>
          <w:ilvl w:val="0"/>
          <w:numId w:val="19"/>
        </w:numPr>
        <w:ind w:firstLineChars="0"/>
      </w:pPr>
      <w:r>
        <w:rPr>
          <w:rFonts w:hint="eastAsia"/>
        </w:rPr>
        <w:t>硬件设备选型和软件技术选型</w:t>
      </w:r>
      <w:r w:rsidR="00C162EB">
        <w:rPr>
          <w:rFonts w:hint="eastAsia"/>
        </w:rPr>
        <w:t>(</w:t>
      </w:r>
      <w:r w:rsidR="00C162EB">
        <w:t>Hardware High Level Design Document</w:t>
      </w:r>
      <w:r w:rsidR="00C162EB">
        <w:rPr>
          <w:rFonts w:hint="eastAsia"/>
        </w:rPr>
        <w:t>)</w:t>
      </w:r>
    </w:p>
    <w:p w14:paraId="45B38DBE" w14:textId="07DE697C" w:rsidR="002725B9" w:rsidRDefault="00000000">
      <w:pPr>
        <w:pStyle w:val="BodyTextFirstIndent2"/>
        <w:numPr>
          <w:ilvl w:val="0"/>
          <w:numId w:val="19"/>
        </w:numPr>
        <w:ind w:firstLineChars="0"/>
      </w:pPr>
      <w:r>
        <w:rPr>
          <w:rFonts w:hint="eastAsia"/>
        </w:rPr>
        <w:t>硬件设计和</w:t>
      </w:r>
      <w:r w:rsidR="00605491">
        <w:rPr>
          <w:rFonts w:hint="eastAsia"/>
        </w:rPr>
        <w:t>原型方案开发</w:t>
      </w:r>
    </w:p>
    <w:p w14:paraId="14519A8D" w14:textId="40BC03A0" w:rsidR="002725B9" w:rsidRDefault="00000000">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7E3F3A9" w14:textId="50DCDC25" w:rsidR="005E7110" w:rsidRDefault="005E7110">
      <w:pPr>
        <w:pStyle w:val="BodyTextFirstIndent2"/>
        <w:numPr>
          <w:ilvl w:val="0"/>
          <w:numId w:val="19"/>
        </w:numPr>
        <w:ind w:firstLineChars="0"/>
      </w:pPr>
      <w:r>
        <w:rPr>
          <w:rFonts w:hint="eastAsia"/>
        </w:rPr>
        <w:t>系统集成和研发功能测试</w:t>
      </w:r>
    </w:p>
    <w:p w14:paraId="19A2D59D" w14:textId="01EAB210" w:rsidR="002725B9" w:rsidRDefault="00000000">
      <w:pPr>
        <w:pStyle w:val="BodyTextFirstIndent2"/>
        <w:numPr>
          <w:ilvl w:val="0"/>
          <w:numId w:val="19"/>
        </w:numPr>
        <w:ind w:firstLineChars="0"/>
      </w:pPr>
      <w:r>
        <w:rPr>
          <w:rFonts w:hint="eastAsia"/>
        </w:rPr>
        <w:t>QA</w:t>
      </w:r>
      <w:r>
        <w:rPr>
          <w:rFonts w:hint="eastAsia"/>
        </w:rPr>
        <w:t>测试</w:t>
      </w:r>
      <w:r w:rsidR="005E7110">
        <w:rPr>
          <w:rFonts w:hint="eastAsia"/>
        </w:rPr>
        <w:t>，量产和后期维护</w:t>
      </w:r>
    </w:p>
    <w:p w14:paraId="3B724D73" w14:textId="63543488" w:rsidR="002725B9" w:rsidRDefault="00000000" w:rsidP="007E7F08">
      <w:pPr>
        <w:pStyle w:val="BodyTextFirstIndent2"/>
        <w:ind w:firstLine="420"/>
      </w:pPr>
      <w:r>
        <w:rPr>
          <w:rFonts w:hint="eastAsia"/>
        </w:rPr>
        <w:t>项目的开发都需要从用户的需求出发，结合市场经验和研发能力，分析可行性后，建立产品应用框架，经过硬件，</w:t>
      </w:r>
      <w:r>
        <w:rPr>
          <w:rFonts w:hint="eastAsia"/>
        </w:rPr>
        <w:t>Firmware</w:t>
      </w:r>
      <w:r>
        <w:rPr>
          <w:rFonts w:hint="eastAsia"/>
        </w:rPr>
        <w:t>，软件，云端服务等部分的开发，最后经过系统验证后量产交付。根据应用框架，整个设计又可以根据功能的组件的差异，分解为具体的模块任务，最后组合起来，再测试给，就实现了完整的应用。对于本文档希望实现的项目，因为时间和本人能力的限制，将不是具体的产品，而是主要展示应用技术的支持多硬件和多设备，用于验证所学并积累经验的带本地和云端控制的</w:t>
      </w:r>
      <w:r w:rsidR="004C248A">
        <w:rPr>
          <w:rFonts w:hint="eastAsia"/>
        </w:rPr>
        <w:t>产品平台。</w:t>
      </w:r>
    </w:p>
    <w:p w14:paraId="2B11F644" w14:textId="77777777" w:rsidR="002725B9" w:rsidRDefault="00000000">
      <w:pPr>
        <w:pStyle w:val="Heading2"/>
      </w:pPr>
      <w:bookmarkStart w:id="3" w:name="_Toc131082561"/>
      <w:r>
        <w:rPr>
          <w:rFonts w:hint="eastAsia"/>
        </w:rPr>
        <w:t>系统架构</w:t>
      </w:r>
      <w:bookmarkEnd w:id="3"/>
    </w:p>
    <w:p w14:paraId="316B9059" w14:textId="775E55EB" w:rsidR="00BA2118" w:rsidRDefault="00000000" w:rsidP="007E7F08">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7A4A3E76" w14:textId="6708D648" w:rsidR="002725B9" w:rsidRDefault="00241603">
      <w:pPr>
        <w:pStyle w:val="a4"/>
      </w:pPr>
      <w:r>
        <w:rPr>
          <w:noProof/>
        </w:rPr>
        <w:lastRenderedPageBreak/>
        <w:drawing>
          <wp:inline distT="0" distB="0" distL="0" distR="0" wp14:anchorId="5911678A" wp14:editId="0209144C">
            <wp:extent cx="4989742" cy="34909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28143" cy="3517821"/>
                    </a:xfrm>
                    <a:prstGeom prst="rect">
                      <a:avLst/>
                    </a:prstGeom>
                  </pic:spPr>
                </pic:pic>
              </a:graphicData>
            </a:graphic>
          </wp:inline>
        </w:drawing>
      </w:r>
    </w:p>
    <w:p w14:paraId="0D4B22CA" w14:textId="77777777" w:rsidR="002725B9" w:rsidRDefault="00000000">
      <w:r>
        <w:rPr>
          <w:rFonts w:hint="eastAsia"/>
        </w:rPr>
        <w:t>基于这个模型，可以进一步拆分具体的工作。</w:t>
      </w:r>
    </w:p>
    <w:p w14:paraId="168264D8" w14:textId="620BD2F5" w:rsidR="002725B9" w:rsidRDefault="00000000">
      <w:r>
        <w:rPr>
          <w:rFonts w:hint="eastAsia"/>
        </w:rPr>
        <w:t>对于嵌入式</w:t>
      </w:r>
      <w:r>
        <w:rPr>
          <w:rFonts w:hint="eastAsia"/>
        </w:rPr>
        <w:t>Linux</w:t>
      </w:r>
      <w:r>
        <w:rPr>
          <w:rFonts w:hint="eastAsia"/>
        </w:rPr>
        <w:t>平台开发</w:t>
      </w:r>
      <w:r w:rsidR="004C248A">
        <w:rPr>
          <w:rFonts w:hint="eastAsia"/>
        </w:rPr>
        <w:t>是嵌入式开发的主要工作</w:t>
      </w:r>
      <w:r>
        <w:rPr>
          <w:rFonts w:hint="eastAsia"/>
        </w:rPr>
        <w:t>，由以下部分构成。</w:t>
      </w:r>
    </w:p>
    <w:p w14:paraId="212019C5" w14:textId="2387CEB2" w:rsidR="007D2398" w:rsidRDefault="00000000" w:rsidP="007D2398">
      <w:pPr>
        <w:numPr>
          <w:ilvl w:val="0"/>
          <w:numId w:val="20"/>
        </w:numPr>
      </w:pPr>
      <w:r>
        <w:rPr>
          <w:rFonts w:hint="eastAsia"/>
        </w:rPr>
        <w:t>核心管理模块，</w:t>
      </w:r>
      <w:r w:rsidR="00450C13">
        <w:rPr>
          <w:rFonts w:hint="eastAsia"/>
        </w:rPr>
        <w:t>处理涉及数据交互的功能，主要由</w:t>
      </w:r>
      <w:r w:rsidR="00450C13">
        <w:rPr>
          <w:rFonts w:hint="eastAsia"/>
        </w:rPr>
        <w:t>Internal</w:t>
      </w:r>
      <w:r w:rsidR="00450C13">
        <w:rPr>
          <w:rFonts w:hint="eastAsia"/>
        </w:rPr>
        <w:t>通讯模块</w:t>
      </w:r>
      <w:r w:rsidR="007D2398">
        <w:rPr>
          <w:rFonts w:hint="eastAsia"/>
        </w:rPr>
        <w:t>、本地外设管理模块和内部数据处理模块，具体功能说明如下</w:t>
      </w:r>
      <w:r w:rsidR="007D2398">
        <w:rPr>
          <w:rFonts w:hint="eastAsia"/>
        </w:rPr>
        <w:t>:</w:t>
      </w:r>
    </w:p>
    <w:tbl>
      <w:tblPr>
        <w:tblStyle w:val="a6"/>
        <w:tblW w:w="7547" w:type="dxa"/>
        <w:tblLayout w:type="fixed"/>
        <w:tblLook w:val="04A0" w:firstRow="1" w:lastRow="0" w:firstColumn="1" w:lastColumn="0" w:noHBand="0" w:noVBand="1"/>
      </w:tblPr>
      <w:tblGrid>
        <w:gridCol w:w="2861"/>
        <w:gridCol w:w="4686"/>
      </w:tblGrid>
      <w:tr w:rsidR="007D2398" w14:paraId="09F0D468" w14:textId="77777777" w:rsidTr="007D2398">
        <w:trPr>
          <w:cnfStyle w:val="100000000000" w:firstRow="1" w:lastRow="0" w:firstColumn="0" w:lastColumn="0" w:oddVBand="0" w:evenVBand="0" w:oddHBand="0" w:evenHBand="0" w:firstRowFirstColumn="0" w:firstRowLastColumn="0" w:lastRowFirstColumn="0" w:lastRowLastColumn="0"/>
        </w:trPr>
        <w:tc>
          <w:tcPr>
            <w:tcW w:w="2861" w:type="dxa"/>
          </w:tcPr>
          <w:p w14:paraId="504B2024" w14:textId="7C57FBFE" w:rsidR="007D2398" w:rsidRDefault="007D2398" w:rsidP="00C85740">
            <w:pPr>
              <w:pStyle w:val="a3"/>
              <w:ind w:firstLine="420"/>
              <w:jc w:val="both"/>
            </w:pPr>
            <w:r>
              <w:tab/>
            </w:r>
            <w:r>
              <w:rPr>
                <w:rFonts w:hint="eastAsia"/>
              </w:rPr>
              <w:t>模块名称</w:t>
            </w:r>
          </w:p>
        </w:tc>
        <w:tc>
          <w:tcPr>
            <w:tcW w:w="4686" w:type="dxa"/>
            <w:tcBorders>
              <w:right w:val="single" w:sz="4" w:space="0" w:color="auto"/>
            </w:tcBorders>
          </w:tcPr>
          <w:p w14:paraId="6D1CEE5A" w14:textId="5E86E93D" w:rsidR="007D2398" w:rsidRDefault="007D2398" w:rsidP="00C85740">
            <w:pPr>
              <w:pStyle w:val="a3"/>
              <w:ind w:firstLine="420"/>
              <w:jc w:val="both"/>
            </w:pPr>
            <w:r>
              <w:rPr>
                <w:rFonts w:hint="eastAsia"/>
              </w:rPr>
              <w:t>功能说明</w:t>
            </w:r>
          </w:p>
        </w:tc>
      </w:tr>
      <w:tr w:rsidR="007D2398" w14:paraId="02E427B8" w14:textId="77777777" w:rsidTr="007D2398">
        <w:trPr>
          <w:trHeight w:val="290"/>
        </w:trPr>
        <w:tc>
          <w:tcPr>
            <w:tcW w:w="2861" w:type="dxa"/>
            <w:tcBorders>
              <w:top w:val="single" w:sz="4" w:space="0" w:color="000000"/>
              <w:left w:val="single" w:sz="12" w:space="0" w:color="000000"/>
              <w:bottom w:val="single" w:sz="4" w:space="0" w:color="000000"/>
              <w:right w:val="single" w:sz="4" w:space="0" w:color="000000"/>
            </w:tcBorders>
          </w:tcPr>
          <w:p w14:paraId="771147DC" w14:textId="61D686D2" w:rsidR="007D2398" w:rsidRDefault="007D2398" w:rsidP="00C85740">
            <w:pPr>
              <w:pStyle w:val="a3"/>
              <w:ind w:firstLine="420"/>
              <w:jc w:val="both"/>
            </w:pPr>
            <w:r>
              <w:rPr>
                <w:rFonts w:hint="eastAsia"/>
              </w:rPr>
              <w:t>Internal</w:t>
            </w:r>
            <w:r>
              <w:rPr>
                <w:rFonts w:hint="eastAsia"/>
              </w:rPr>
              <w:t>通讯模块</w:t>
            </w:r>
          </w:p>
        </w:tc>
        <w:tc>
          <w:tcPr>
            <w:tcW w:w="4686" w:type="dxa"/>
            <w:tcBorders>
              <w:top w:val="single" w:sz="4" w:space="0" w:color="000000"/>
              <w:left w:val="single" w:sz="4" w:space="0" w:color="000000"/>
              <w:bottom w:val="single" w:sz="4" w:space="0" w:color="000000"/>
              <w:right w:val="single" w:sz="4" w:space="0" w:color="000000"/>
            </w:tcBorders>
          </w:tcPr>
          <w:p w14:paraId="6CFEB7F5" w14:textId="035F9BCA" w:rsidR="007D2398" w:rsidRDefault="007D2398" w:rsidP="007D2398">
            <w:pPr>
              <w:pStyle w:val="a3"/>
              <w:jc w:val="both"/>
            </w:pPr>
            <w:r>
              <w:rPr>
                <w:rFonts w:hint="eastAsia"/>
              </w:rPr>
              <w:t>负责和</w:t>
            </w:r>
            <w:r>
              <w:rPr>
                <w:rFonts w:hint="eastAsia"/>
              </w:rPr>
              <w:t>QT</w:t>
            </w:r>
            <w:r>
              <w:rPr>
                <w:rFonts w:hint="eastAsia"/>
              </w:rPr>
              <w:t>进程，</w:t>
            </w:r>
            <w:r>
              <w:rPr>
                <w:rFonts w:hint="eastAsia"/>
              </w:rPr>
              <w:t>node</w:t>
            </w:r>
            <w:r>
              <w:rPr>
                <w:rFonts w:hint="eastAsia"/>
              </w:rPr>
              <w:t>进程的交互，进行数据的交互处理</w:t>
            </w:r>
          </w:p>
        </w:tc>
      </w:tr>
      <w:tr w:rsidR="007D2398" w14:paraId="2A154322" w14:textId="77777777" w:rsidTr="007D2398">
        <w:tc>
          <w:tcPr>
            <w:tcW w:w="2861" w:type="dxa"/>
            <w:tcBorders>
              <w:top w:val="single" w:sz="4" w:space="0" w:color="000000"/>
              <w:left w:val="single" w:sz="12" w:space="0" w:color="000000"/>
              <w:bottom w:val="single" w:sz="4" w:space="0" w:color="000000"/>
              <w:right w:val="single" w:sz="4" w:space="0" w:color="000000"/>
            </w:tcBorders>
          </w:tcPr>
          <w:p w14:paraId="05D47F1C" w14:textId="649BC4D7" w:rsidR="007D2398" w:rsidRDefault="00F62F53" w:rsidP="00C85740">
            <w:pPr>
              <w:pStyle w:val="a3"/>
              <w:ind w:firstLine="420"/>
              <w:jc w:val="both"/>
            </w:pPr>
            <w:r>
              <w:rPr>
                <w:rFonts w:hint="eastAsia"/>
              </w:rPr>
              <w:t>外设管理模块</w:t>
            </w:r>
          </w:p>
        </w:tc>
        <w:tc>
          <w:tcPr>
            <w:tcW w:w="4686" w:type="dxa"/>
            <w:tcBorders>
              <w:top w:val="single" w:sz="4" w:space="0" w:color="000000"/>
              <w:left w:val="single" w:sz="4" w:space="0" w:color="000000"/>
              <w:bottom w:val="single" w:sz="4" w:space="0" w:color="000000"/>
              <w:right w:val="single" w:sz="4" w:space="0" w:color="000000"/>
            </w:tcBorders>
          </w:tcPr>
          <w:p w14:paraId="441D10AB" w14:textId="595E94F8" w:rsidR="007D2398" w:rsidRDefault="007E7F08" w:rsidP="007E7F08">
            <w:pPr>
              <w:pStyle w:val="a3"/>
              <w:jc w:val="both"/>
            </w:pPr>
            <w:r>
              <w:rPr>
                <w:rFonts w:hint="eastAsia"/>
              </w:rPr>
              <w:t>管理硬件外设，读取硬件模块数据，并提供接口访问外部接口。</w:t>
            </w:r>
          </w:p>
        </w:tc>
      </w:tr>
      <w:tr w:rsidR="007D2398" w14:paraId="223D6939" w14:textId="77777777" w:rsidTr="007D2398">
        <w:tc>
          <w:tcPr>
            <w:tcW w:w="2861" w:type="dxa"/>
            <w:tcBorders>
              <w:top w:val="single" w:sz="4" w:space="0" w:color="000000"/>
              <w:left w:val="single" w:sz="12" w:space="0" w:color="000000"/>
              <w:bottom w:val="single" w:sz="4" w:space="0" w:color="000000"/>
              <w:right w:val="single" w:sz="4" w:space="0" w:color="000000"/>
            </w:tcBorders>
          </w:tcPr>
          <w:p w14:paraId="0CBD43CD" w14:textId="14F71F4F" w:rsidR="007D2398" w:rsidRDefault="007E7F08" w:rsidP="00C85740">
            <w:pPr>
              <w:pStyle w:val="a3"/>
              <w:ind w:firstLine="420"/>
              <w:jc w:val="both"/>
            </w:pPr>
            <w:r>
              <w:rPr>
                <w:rFonts w:hint="eastAsia"/>
              </w:rPr>
              <w:t>数据管理模块</w:t>
            </w:r>
          </w:p>
        </w:tc>
        <w:tc>
          <w:tcPr>
            <w:tcW w:w="4686" w:type="dxa"/>
            <w:tcBorders>
              <w:top w:val="single" w:sz="4" w:space="0" w:color="000000"/>
              <w:left w:val="single" w:sz="4" w:space="0" w:color="000000"/>
              <w:bottom w:val="single" w:sz="4" w:space="0" w:color="000000"/>
              <w:right w:val="single" w:sz="4" w:space="0" w:color="000000"/>
            </w:tcBorders>
          </w:tcPr>
          <w:p w14:paraId="53DEB7C8" w14:textId="07AEDB3A" w:rsidR="007D2398" w:rsidRDefault="007E7F08" w:rsidP="00C85740">
            <w:pPr>
              <w:pStyle w:val="a3"/>
              <w:jc w:val="both"/>
            </w:pPr>
            <w:r>
              <w:rPr>
                <w:rFonts w:hint="eastAsia"/>
              </w:rPr>
              <w:t>管理和其它设备通讯的接口</w:t>
            </w:r>
          </w:p>
        </w:tc>
      </w:tr>
    </w:tbl>
    <w:p w14:paraId="397B4D5E" w14:textId="418EEE18" w:rsidR="002725B9" w:rsidRDefault="00000000">
      <w:pPr>
        <w:numPr>
          <w:ilvl w:val="0"/>
          <w:numId w:val="20"/>
        </w:numPr>
      </w:pPr>
      <w:r>
        <w:rPr>
          <w:rFonts w:hint="eastAsia"/>
        </w:rPr>
        <w:t>界面管理</w:t>
      </w:r>
      <w:r w:rsidR="007E7F08">
        <w:rPr>
          <w:rFonts w:hint="eastAsia"/>
        </w:rPr>
        <w:t>(</w:t>
      </w:r>
      <w:r w:rsidR="007E7F08">
        <w:t>QT)</w:t>
      </w:r>
      <w:r>
        <w:rPr>
          <w:rFonts w:hint="eastAsia"/>
        </w:rPr>
        <w:t>，基于</w:t>
      </w:r>
      <w:r>
        <w:rPr>
          <w:rFonts w:hint="eastAsia"/>
        </w:rPr>
        <w:t>QT</w:t>
      </w:r>
      <w:r>
        <w:rPr>
          <w:rFonts w:hint="eastAsia"/>
        </w:rPr>
        <w:t>实现的界面</w:t>
      </w:r>
      <w:r>
        <w:rPr>
          <w:rFonts w:hint="eastAsia"/>
        </w:rPr>
        <w:t xml:space="preserve">, </w:t>
      </w:r>
      <w:r w:rsidR="007E7F08">
        <w:rPr>
          <w:rFonts w:hint="eastAsia"/>
        </w:rPr>
        <w:t>可以显示设备状态，并支持触摸控制硬件操作</w:t>
      </w:r>
      <w:r>
        <w:rPr>
          <w:rFonts w:hint="eastAsia"/>
        </w:rPr>
        <w:t>。</w:t>
      </w:r>
    </w:p>
    <w:p w14:paraId="4A53EA90" w14:textId="4061FCF3" w:rsidR="002725B9" w:rsidRDefault="00000000">
      <w:pPr>
        <w:numPr>
          <w:ilvl w:val="0"/>
          <w:numId w:val="20"/>
        </w:numPr>
      </w:pPr>
      <w:r>
        <w:rPr>
          <w:rFonts w:hint="eastAsia"/>
        </w:rPr>
        <w:t>Node</w:t>
      </w:r>
      <w:r>
        <w:rPr>
          <w:rFonts w:hint="eastAsia"/>
        </w:rPr>
        <w:t>服务器</w:t>
      </w:r>
      <w:r>
        <w:rPr>
          <w:rFonts w:hint="eastAsia"/>
        </w:rPr>
        <w:t>+</w:t>
      </w:r>
      <w:r>
        <w:rPr>
          <w:rFonts w:hint="eastAsia"/>
        </w:rPr>
        <w:t>前端网页，基于</w:t>
      </w:r>
      <w:r>
        <w:rPr>
          <w:rFonts w:hint="eastAsia"/>
        </w:rPr>
        <w:t>node</w:t>
      </w:r>
      <w:r>
        <w:rPr>
          <w:rFonts w:hint="eastAsia"/>
        </w:rPr>
        <w:t>实现的</w:t>
      </w:r>
      <w:r>
        <w:rPr>
          <w:rFonts w:hint="eastAsia"/>
        </w:rPr>
        <w:t>web</w:t>
      </w:r>
      <w:r>
        <w:rPr>
          <w:rFonts w:hint="eastAsia"/>
        </w:rPr>
        <w:t>服务器</w:t>
      </w:r>
      <w:r w:rsidR="007E7F08">
        <w:rPr>
          <w:rFonts w:hint="eastAsia"/>
        </w:rPr>
        <w:t>，提供远程访问显示设备状态和远程控制功能。</w:t>
      </w:r>
    </w:p>
    <w:p w14:paraId="105A60DF" w14:textId="369E8EB5" w:rsidR="002725B9" w:rsidRDefault="007E7F08">
      <w:pPr>
        <w:numPr>
          <w:ilvl w:val="0"/>
          <w:numId w:val="20"/>
        </w:numPr>
      </w:pPr>
      <w:r>
        <w:rPr>
          <w:rFonts w:hint="eastAsia"/>
        </w:rPr>
        <w:t>驱动接口，访问底层硬件的接口，提供</w:t>
      </w:r>
      <w:r>
        <w:rPr>
          <w:rFonts w:hint="eastAsia"/>
        </w:rPr>
        <w:t>read</w:t>
      </w:r>
      <w:r>
        <w:rPr>
          <w:rFonts w:hint="eastAsia"/>
        </w:rPr>
        <w:t>，</w:t>
      </w:r>
      <w:r>
        <w:rPr>
          <w:rFonts w:hint="eastAsia"/>
        </w:rPr>
        <w:t>write</w:t>
      </w:r>
      <w:r>
        <w:rPr>
          <w:rFonts w:hint="eastAsia"/>
        </w:rPr>
        <w:t>接口封装控制底层硬件</w:t>
      </w:r>
    </w:p>
    <w:p w14:paraId="7BD582A1" w14:textId="49C7AA3B" w:rsidR="007E7F08" w:rsidRDefault="007E7F08">
      <w:pPr>
        <w:numPr>
          <w:ilvl w:val="0"/>
          <w:numId w:val="20"/>
        </w:numPr>
      </w:pPr>
      <w:r>
        <w:rPr>
          <w:rFonts w:hint="eastAsia"/>
        </w:rPr>
        <w:t>C/</w:t>
      </w:r>
      <w:r>
        <w:t>S</w:t>
      </w:r>
      <w:r>
        <w:rPr>
          <w:rFonts w:hint="eastAsia"/>
        </w:rPr>
        <w:t>客户端，基于</w:t>
      </w:r>
      <w:r>
        <w:rPr>
          <w:rFonts w:hint="eastAsia"/>
        </w:rPr>
        <w:t>TCP</w:t>
      </w:r>
      <w:r>
        <w:rPr>
          <w:rFonts w:hint="eastAsia"/>
        </w:rPr>
        <w:t>或串口实现的客户端，</w:t>
      </w:r>
      <w:r w:rsidR="00241603">
        <w:rPr>
          <w:rFonts w:hint="eastAsia"/>
        </w:rPr>
        <w:t>支持远程访问</w:t>
      </w:r>
    </w:p>
    <w:p w14:paraId="0BDA6EEE" w14:textId="3FB0E886" w:rsidR="00241603" w:rsidRDefault="00241603">
      <w:pPr>
        <w:numPr>
          <w:ilvl w:val="0"/>
          <w:numId w:val="20"/>
        </w:numPr>
      </w:pPr>
      <w:r>
        <w:rPr>
          <w:rFonts w:hint="eastAsia"/>
        </w:rPr>
        <w:t>外部管理模块，提供访问外部设备的功能。</w:t>
      </w:r>
    </w:p>
    <w:p w14:paraId="7642F438" w14:textId="77777777" w:rsidR="002725B9" w:rsidRDefault="00000000">
      <w:pPr>
        <w:pStyle w:val="Heading2"/>
      </w:pPr>
      <w:bookmarkStart w:id="4" w:name="_Toc131082562"/>
      <w:r>
        <w:rPr>
          <w:rFonts w:hint="eastAsia"/>
        </w:rPr>
        <w:t>硬件说明</w:t>
      </w:r>
      <w:bookmarkEnd w:id="4"/>
    </w:p>
    <w:p w14:paraId="01A004CE" w14:textId="77777777" w:rsidR="002725B9" w:rsidRDefault="00000000">
      <w:pPr>
        <w:pStyle w:val="BodyTextFirstIndent2"/>
        <w:ind w:firstLine="420"/>
      </w:pPr>
      <w:r>
        <w:rPr>
          <w:rFonts w:hint="eastAsia"/>
        </w:rPr>
        <w:t>硬件主要包含嵌入式</w:t>
      </w:r>
      <w:r>
        <w:rPr>
          <w:rFonts w:hint="eastAsia"/>
        </w:rPr>
        <w:t>Linux</w:t>
      </w:r>
      <w:r>
        <w:rPr>
          <w:rFonts w:hint="eastAsia"/>
        </w:rPr>
        <w:t>平台，作为下位机设备的主控，目前使用平台为正点原子的</w:t>
      </w:r>
      <w:r>
        <w:rPr>
          <w:rFonts w:hint="eastAsia"/>
        </w:rPr>
        <w:t>I.MX6U-ALPHA</w:t>
      </w:r>
      <w:r>
        <w:rPr>
          <w:rFonts w:hint="eastAsia"/>
        </w:rPr>
        <w:t>开发平台，涉及硬件如下表所示。</w:t>
      </w:r>
    </w:p>
    <w:tbl>
      <w:tblPr>
        <w:tblStyle w:val="a6"/>
        <w:tblW w:w="4885" w:type="dxa"/>
        <w:tblLayout w:type="fixed"/>
        <w:tblLook w:val="04A0" w:firstRow="1" w:lastRow="0" w:firstColumn="1" w:lastColumn="0" w:noHBand="0" w:noVBand="1"/>
      </w:tblPr>
      <w:tblGrid>
        <w:gridCol w:w="2861"/>
        <w:gridCol w:w="2024"/>
      </w:tblGrid>
      <w:tr w:rsidR="002725B9" w14:paraId="49BD91A0" w14:textId="77777777" w:rsidTr="002725B9">
        <w:trPr>
          <w:cnfStyle w:val="100000000000" w:firstRow="1" w:lastRow="0" w:firstColumn="0" w:lastColumn="0" w:oddVBand="0" w:evenVBand="0" w:oddHBand="0" w:evenHBand="0" w:firstRowFirstColumn="0" w:firstRowLastColumn="0" w:lastRowFirstColumn="0" w:lastRowLastColumn="0"/>
        </w:trPr>
        <w:tc>
          <w:tcPr>
            <w:tcW w:w="2861" w:type="dxa"/>
          </w:tcPr>
          <w:p w14:paraId="72E4FB12" w14:textId="77777777" w:rsidR="002725B9" w:rsidRDefault="00000000">
            <w:pPr>
              <w:pStyle w:val="a3"/>
              <w:ind w:firstLine="420"/>
              <w:jc w:val="both"/>
            </w:pPr>
            <w:r>
              <w:rPr>
                <w:rFonts w:hint="eastAsia"/>
              </w:rPr>
              <w:t>外部硬件</w:t>
            </w:r>
          </w:p>
        </w:tc>
        <w:tc>
          <w:tcPr>
            <w:tcW w:w="2024" w:type="dxa"/>
            <w:tcBorders>
              <w:right w:val="single" w:sz="4" w:space="0" w:color="auto"/>
            </w:tcBorders>
          </w:tcPr>
          <w:p w14:paraId="5580D022" w14:textId="77777777" w:rsidR="002725B9" w:rsidRDefault="00000000">
            <w:pPr>
              <w:pStyle w:val="a3"/>
              <w:ind w:firstLine="420"/>
              <w:jc w:val="both"/>
            </w:pPr>
            <w:r>
              <w:rPr>
                <w:rFonts w:hint="eastAsia"/>
              </w:rPr>
              <w:t>物理接口</w:t>
            </w:r>
          </w:p>
        </w:tc>
      </w:tr>
      <w:tr w:rsidR="002725B9" w14:paraId="16629854" w14:textId="77777777" w:rsidTr="002725B9">
        <w:trPr>
          <w:trHeight w:val="290"/>
        </w:trPr>
        <w:tc>
          <w:tcPr>
            <w:tcW w:w="2861" w:type="dxa"/>
            <w:tcBorders>
              <w:top w:val="single" w:sz="4" w:space="0" w:color="000000"/>
              <w:left w:val="single" w:sz="12" w:space="0" w:color="000000"/>
              <w:bottom w:val="single" w:sz="4" w:space="0" w:color="000000"/>
              <w:right w:val="single" w:sz="4" w:space="0" w:color="000000"/>
            </w:tcBorders>
          </w:tcPr>
          <w:p w14:paraId="088888D6" w14:textId="77777777" w:rsidR="002725B9" w:rsidRDefault="00000000">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78F627D2" w14:textId="77777777" w:rsidR="002725B9" w:rsidRDefault="00000000">
            <w:pPr>
              <w:pStyle w:val="a3"/>
              <w:ind w:firstLine="420"/>
              <w:jc w:val="both"/>
            </w:pPr>
            <w:r>
              <w:rPr>
                <w:rFonts w:hint="eastAsia"/>
              </w:rPr>
              <w:t>GPIO</w:t>
            </w:r>
          </w:p>
        </w:tc>
      </w:tr>
      <w:tr w:rsidR="002725B9" w14:paraId="6FD102A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5F7A9DDD" w14:textId="77777777" w:rsidR="002725B9" w:rsidRDefault="00000000">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7E070ED5" w14:textId="77777777" w:rsidR="002725B9" w:rsidRDefault="00000000">
            <w:pPr>
              <w:pStyle w:val="a3"/>
              <w:ind w:firstLine="420"/>
              <w:jc w:val="both"/>
            </w:pPr>
            <w:r>
              <w:rPr>
                <w:rFonts w:hint="eastAsia"/>
              </w:rPr>
              <w:t>GPIO</w:t>
            </w:r>
          </w:p>
        </w:tc>
      </w:tr>
      <w:tr w:rsidR="002725B9" w14:paraId="34C3581D"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405EC111" w14:textId="77777777" w:rsidR="002725B9" w:rsidRDefault="00000000">
            <w:pPr>
              <w:pStyle w:val="a3"/>
              <w:ind w:firstLine="420"/>
              <w:jc w:val="both"/>
            </w:pPr>
            <w:r>
              <w:rPr>
                <w:rFonts w:hint="eastAsia"/>
              </w:rPr>
              <w:lastRenderedPageBreak/>
              <w:t>用户按键</w:t>
            </w:r>
          </w:p>
        </w:tc>
        <w:tc>
          <w:tcPr>
            <w:tcW w:w="2024" w:type="dxa"/>
            <w:tcBorders>
              <w:top w:val="single" w:sz="4" w:space="0" w:color="000000"/>
              <w:left w:val="single" w:sz="4" w:space="0" w:color="000000"/>
              <w:bottom w:val="single" w:sz="4" w:space="0" w:color="000000"/>
              <w:right w:val="single" w:sz="4" w:space="0" w:color="000000"/>
            </w:tcBorders>
          </w:tcPr>
          <w:p w14:paraId="0E217648" w14:textId="60847F71" w:rsidR="002725B9" w:rsidRDefault="007D2398" w:rsidP="007D2398">
            <w:pPr>
              <w:pStyle w:val="a3"/>
              <w:jc w:val="both"/>
            </w:pPr>
            <w:r>
              <w:t xml:space="preserve">     </w:t>
            </w:r>
            <w:r>
              <w:rPr>
                <w:rFonts w:hint="eastAsia"/>
              </w:rPr>
              <w:t>GPIO</w:t>
            </w:r>
            <w:r>
              <w:t>-</w:t>
            </w:r>
            <w:r>
              <w:rPr>
                <w:rFonts w:hint="eastAsia"/>
              </w:rPr>
              <w:t>INPUT</w:t>
            </w:r>
          </w:p>
        </w:tc>
      </w:tr>
      <w:tr w:rsidR="002725B9" w14:paraId="0117DC3D" w14:textId="77777777" w:rsidTr="002725B9">
        <w:trPr>
          <w:trHeight w:val="285"/>
        </w:trPr>
        <w:tc>
          <w:tcPr>
            <w:tcW w:w="2861" w:type="dxa"/>
            <w:tcBorders>
              <w:top w:val="single" w:sz="4" w:space="0" w:color="auto"/>
              <w:left w:val="single" w:sz="12" w:space="0" w:color="000000"/>
              <w:bottom w:val="single" w:sz="4" w:space="0" w:color="000000"/>
              <w:right w:val="single" w:sz="4" w:space="0" w:color="000000"/>
            </w:tcBorders>
          </w:tcPr>
          <w:p w14:paraId="45180D9A" w14:textId="77777777" w:rsidR="002725B9" w:rsidRDefault="00000000">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46CEA835" w14:textId="3CF10AB0" w:rsidR="002725B9" w:rsidRDefault="00000000">
            <w:pPr>
              <w:pStyle w:val="a3"/>
              <w:ind w:firstLine="420"/>
              <w:jc w:val="both"/>
            </w:pPr>
            <w:r>
              <w:rPr>
                <w:rFonts w:hint="eastAsia"/>
              </w:rPr>
              <w:t>I2C</w:t>
            </w:r>
          </w:p>
        </w:tc>
      </w:tr>
      <w:tr w:rsidR="002725B9" w14:paraId="27B55F4F"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0B68C19E" w14:textId="77777777" w:rsidR="002725B9" w:rsidRDefault="00000000">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CD87961" w14:textId="77777777" w:rsidR="002725B9" w:rsidRDefault="00000000">
            <w:pPr>
              <w:pStyle w:val="a3"/>
              <w:ind w:firstLine="420"/>
              <w:jc w:val="both"/>
            </w:pPr>
            <w:r>
              <w:rPr>
                <w:rFonts w:hint="eastAsia"/>
              </w:rPr>
              <w:t>SPI</w:t>
            </w:r>
          </w:p>
        </w:tc>
      </w:tr>
      <w:tr w:rsidR="002725B9" w14:paraId="19249AB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74162C6B" w14:textId="77777777" w:rsidR="002725B9" w:rsidRDefault="00000000">
            <w:pPr>
              <w:pStyle w:val="a3"/>
              <w:ind w:firstLine="420"/>
              <w:jc w:val="both"/>
            </w:pPr>
            <w:r>
              <w:rPr>
                <w:rFonts w:hint="eastAsia"/>
              </w:rPr>
              <w:t>串口</w:t>
            </w:r>
          </w:p>
        </w:tc>
        <w:tc>
          <w:tcPr>
            <w:tcW w:w="2024" w:type="dxa"/>
            <w:tcBorders>
              <w:top w:val="single" w:sz="4" w:space="0" w:color="000000"/>
              <w:left w:val="single" w:sz="4" w:space="0" w:color="000000"/>
              <w:bottom w:val="single" w:sz="4" w:space="0" w:color="000000"/>
              <w:right w:val="single" w:sz="4" w:space="0" w:color="000000"/>
            </w:tcBorders>
          </w:tcPr>
          <w:p w14:paraId="11B2F318" w14:textId="77777777" w:rsidR="002725B9" w:rsidRDefault="00000000">
            <w:pPr>
              <w:pStyle w:val="a3"/>
              <w:ind w:firstLine="420"/>
              <w:jc w:val="both"/>
            </w:pPr>
            <w:r>
              <w:rPr>
                <w:rFonts w:hint="eastAsia"/>
              </w:rPr>
              <w:t>RS232</w:t>
            </w:r>
          </w:p>
        </w:tc>
      </w:tr>
      <w:tr w:rsidR="002725B9" w14:paraId="5AE87FDA"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C4F29E8" w14:textId="77777777" w:rsidR="002725B9" w:rsidRDefault="00000000">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4076632" w14:textId="77777777" w:rsidR="002725B9" w:rsidRDefault="00000000">
            <w:pPr>
              <w:pStyle w:val="a3"/>
              <w:ind w:firstLine="420"/>
              <w:jc w:val="both"/>
            </w:pPr>
            <w:r>
              <w:rPr>
                <w:rFonts w:hint="eastAsia"/>
              </w:rPr>
              <w:t>CAN</w:t>
            </w:r>
          </w:p>
        </w:tc>
      </w:tr>
      <w:tr w:rsidR="002725B9" w14:paraId="3D131793"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47DB96B" w14:textId="77777777" w:rsidR="002725B9" w:rsidRDefault="00000000">
            <w:pPr>
              <w:pStyle w:val="a3"/>
              <w:ind w:firstLine="420"/>
              <w:jc w:val="both"/>
            </w:pPr>
            <w:r>
              <w:rPr>
                <w:rFonts w:hint="eastAsia"/>
              </w:rPr>
              <w:t>网口</w:t>
            </w:r>
          </w:p>
        </w:tc>
        <w:tc>
          <w:tcPr>
            <w:tcW w:w="2024" w:type="dxa"/>
            <w:tcBorders>
              <w:top w:val="single" w:sz="4" w:space="0" w:color="000000"/>
              <w:left w:val="single" w:sz="4" w:space="0" w:color="000000"/>
              <w:bottom w:val="single" w:sz="4" w:space="0" w:color="000000"/>
              <w:right w:val="single" w:sz="4" w:space="0" w:color="000000"/>
            </w:tcBorders>
          </w:tcPr>
          <w:p w14:paraId="063F14F1" w14:textId="77777777" w:rsidR="002725B9" w:rsidRDefault="00000000">
            <w:pPr>
              <w:pStyle w:val="a3"/>
              <w:ind w:firstLine="420"/>
              <w:jc w:val="both"/>
            </w:pPr>
            <w:r>
              <w:rPr>
                <w:rFonts w:hint="eastAsia"/>
              </w:rPr>
              <w:t>RJ45</w:t>
            </w:r>
          </w:p>
        </w:tc>
      </w:tr>
      <w:tr w:rsidR="002725B9" w14:paraId="08E1C3A2"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07C3AD2" w14:textId="77777777" w:rsidR="002725B9" w:rsidRDefault="00000000">
            <w:pPr>
              <w:pStyle w:val="a3"/>
              <w:ind w:firstLine="420"/>
              <w:jc w:val="both"/>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58E94AA7" w14:textId="77777777" w:rsidR="002725B9" w:rsidRDefault="00000000">
            <w:pPr>
              <w:pStyle w:val="a3"/>
              <w:ind w:firstLine="420"/>
              <w:jc w:val="both"/>
            </w:pPr>
            <w:r>
              <w:t>SD/TF</w:t>
            </w:r>
          </w:p>
        </w:tc>
      </w:tr>
      <w:tr w:rsidR="002725B9" w14:paraId="7D2A4B2D" w14:textId="77777777" w:rsidTr="002725B9">
        <w:tc>
          <w:tcPr>
            <w:tcW w:w="2861" w:type="dxa"/>
            <w:tcBorders>
              <w:top w:val="single" w:sz="4" w:space="0" w:color="000000"/>
              <w:left w:val="single" w:sz="12" w:space="0" w:color="000000"/>
              <w:bottom w:val="single" w:sz="12" w:space="0" w:color="000000"/>
              <w:right w:val="single" w:sz="4" w:space="0" w:color="000000"/>
            </w:tcBorders>
          </w:tcPr>
          <w:p w14:paraId="581AE4F5" w14:textId="77777777" w:rsidR="002725B9" w:rsidRDefault="00000000">
            <w:pPr>
              <w:pStyle w:val="a3"/>
              <w:ind w:firstLine="420"/>
              <w:jc w:val="both"/>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1ACE734F" w14:textId="77777777" w:rsidR="002725B9" w:rsidRDefault="00000000">
            <w:pPr>
              <w:pStyle w:val="a3"/>
              <w:ind w:firstLine="420"/>
              <w:jc w:val="both"/>
            </w:pPr>
            <w:r>
              <w:rPr>
                <w:rFonts w:hint="eastAsia"/>
              </w:rPr>
              <w:t>USB</w:t>
            </w:r>
          </w:p>
        </w:tc>
      </w:tr>
    </w:tbl>
    <w:p w14:paraId="5A93075D" w14:textId="77777777" w:rsidR="002725B9" w:rsidRDefault="00000000">
      <w:pPr>
        <w:pStyle w:val="BodyTextFirstIndent2"/>
        <w:ind w:firstLine="420"/>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558E6B1A" w14:textId="77777777" w:rsidR="002725B9" w:rsidRDefault="002725B9">
      <w:pPr>
        <w:pStyle w:val="BodyTextFirstIndent2"/>
        <w:ind w:firstLine="420"/>
      </w:pPr>
    </w:p>
    <w:p w14:paraId="53AFA900" w14:textId="77777777" w:rsidR="002725B9" w:rsidRDefault="00000000">
      <w:pPr>
        <w:pStyle w:val="Heading2"/>
      </w:pPr>
      <w:bookmarkStart w:id="5" w:name="_Toc131082563"/>
      <w:r>
        <w:rPr>
          <w:rFonts w:hint="eastAsia"/>
        </w:rPr>
        <w:t>代码路径</w:t>
      </w:r>
      <w:bookmarkEnd w:id="5"/>
    </w:p>
    <w:p w14:paraId="14F335B3" w14:textId="77777777" w:rsidR="002725B9" w:rsidRDefault="00000000">
      <w:pPr>
        <w:pStyle w:val="BodyTextFirstIndent2"/>
        <w:ind w:firstLine="420"/>
      </w:pPr>
      <w:r>
        <w:rPr>
          <w:rStyle w:val="Hyperlink"/>
          <w:rFonts w:hint="eastAsia"/>
        </w:rPr>
        <w:t>https://github.com/zc110747/remote_manage</w:t>
      </w:r>
    </w:p>
    <w:p w14:paraId="515FDF8E" w14:textId="77777777" w:rsidR="002725B9" w:rsidRDefault="00000000">
      <w:pPr>
        <w:pStyle w:val="Heading2"/>
      </w:pPr>
      <w:bookmarkStart w:id="6" w:name="_Toc131082564"/>
      <w:r>
        <w:rPr>
          <w:rFonts w:hint="eastAsia"/>
        </w:rPr>
        <w:t>功能说明</w:t>
      </w:r>
      <w:bookmarkEnd w:id="6"/>
    </w:p>
    <w:p w14:paraId="66102805" w14:textId="77777777" w:rsidR="002725B9" w:rsidRDefault="00000000">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4DC3511" w14:textId="77777777" w:rsidR="002725B9" w:rsidRDefault="00000000">
      <w:pPr>
        <w:pStyle w:val="Heading2"/>
      </w:pPr>
      <w:bookmarkStart w:id="7" w:name="_Toc131082565"/>
      <w:r>
        <w:rPr>
          <w:rFonts w:hint="eastAsia"/>
        </w:rPr>
        <w:t>任务分解</w:t>
      </w:r>
      <w:bookmarkEnd w:id="7"/>
    </w:p>
    <w:p w14:paraId="5EEC7A35" w14:textId="77777777" w:rsidR="002725B9" w:rsidRDefault="00000000">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1192377" w14:textId="77777777" w:rsidR="002725B9" w:rsidRDefault="00000000">
      <w:pPr>
        <w:pStyle w:val="BodyTextFirstIndent2"/>
        <w:ind w:firstLine="420"/>
      </w:pPr>
      <w:r>
        <w:rPr>
          <w:rFonts w:hint="eastAsia"/>
        </w:rPr>
        <w:t xml:space="preserve">2. </w:t>
      </w:r>
      <w:r>
        <w:rPr>
          <w:rFonts w:hint="eastAsia"/>
        </w:rPr>
        <w:t>下位机驱动的开发调试，不过为了方便测试及后期集成，需要同步完成串口驱动，串口通讯协议定义及上位机的软件框架</w:t>
      </w:r>
    </w:p>
    <w:p w14:paraId="2C724866" w14:textId="77777777" w:rsidR="002725B9" w:rsidRDefault="00000000">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3750456D" w14:textId="77777777" w:rsidR="002725B9" w:rsidRDefault="00000000">
      <w:pPr>
        <w:pStyle w:val="Heading2"/>
      </w:pPr>
      <w:bookmarkStart w:id="8" w:name="_Toc131082566"/>
      <w:r>
        <w:rPr>
          <w:rFonts w:hint="eastAsia"/>
        </w:rPr>
        <w:t>内核驱动模块初探</w:t>
      </w:r>
      <w:bookmarkEnd w:id="8"/>
    </w:p>
    <w:p w14:paraId="1D842E4E" w14:textId="77777777" w:rsidR="002725B9" w:rsidRDefault="00000000">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72F139A7" w14:textId="77777777" w:rsidR="002725B9" w:rsidRDefault="00000000">
      <w:pPr>
        <w:pStyle w:val="Heading3"/>
      </w:pPr>
      <w:bookmarkStart w:id="9" w:name="_Toc131082567"/>
      <w:r>
        <w:rPr>
          <w:rFonts w:hint="eastAsia"/>
        </w:rPr>
        <w:lastRenderedPageBreak/>
        <w:t>参考资料</w:t>
      </w:r>
      <w:bookmarkEnd w:id="9"/>
    </w:p>
    <w:p w14:paraId="2B3DBB46" w14:textId="77777777" w:rsidR="002725B9" w:rsidRDefault="00000000">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7A462CCA" w14:textId="77777777" w:rsidR="002725B9" w:rsidRDefault="00000000">
      <w:pPr>
        <w:pStyle w:val="Heading3"/>
      </w:pPr>
      <w:bookmarkStart w:id="10" w:name="_Toc131082568"/>
      <w:r>
        <w:rPr>
          <w:rFonts w:hint="eastAsia"/>
        </w:rPr>
        <w:t>必选接口</w:t>
      </w:r>
      <w:bookmarkEnd w:id="10"/>
    </w:p>
    <w:p w14:paraId="713142B5" w14:textId="77777777" w:rsidR="002725B9" w:rsidRDefault="00000000">
      <w:pPr>
        <w:pStyle w:val="BodyTextFirstIndent2"/>
        <w:ind w:firstLine="420"/>
      </w:pPr>
      <w:r>
        <w:rPr>
          <w:rFonts w:hint="eastAsia"/>
        </w:rPr>
        <w:t>模块加载函数：</w:t>
      </w:r>
    </w:p>
    <w:p w14:paraId="09D90761" w14:textId="77777777" w:rsidR="002725B9" w:rsidRDefault="00000000">
      <w:pPr>
        <w:pStyle w:val="a5"/>
      </w:pPr>
      <w:r>
        <w:t>module_init(func)</w:t>
      </w:r>
    </w:p>
    <w:p w14:paraId="65FCBDD2" w14:textId="77777777" w:rsidR="002725B9" w:rsidRDefault="00000000">
      <w:pPr>
        <w:pStyle w:val="BodyTextFirstIndent2"/>
        <w:ind w:firstLine="420"/>
      </w:pPr>
      <w:r>
        <w:rPr>
          <w:rFonts w:hint="eastAsia"/>
        </w:rPr>
        <w:t>模块卸载函数</w:t>
      </w:r>
      <w:r>
        <w:rPr>
          <w:rFonts w:hint="eastAsia"/>
        </w:rPr>
        <w:t xml:space="preserve">: </w:t>
      </w:r>
    </w:p>
    <w:p w14:paraId="2C0B1A3A" w14:textId="77777777" w:rsidR="002725B9" w:rsidRDefault="00000000">
      <w:pPr>
        <w:pStyle w:val="a5"/>
      </w:pPr>
      <w:r>
        <w:t>module_exit(func)</w:t>
      </w:r>
    </w:p>
    <w:p w14:paraId="40F9DCFD" w14:textId="77777777" w:rsidR="002725B9" w:rsidRDefault="00000000">
      <w:pPr>
        <w:pStyle w:val="BodyTextFirstIndent2"/>
        <w:ind w:firstLine="420"/>
      </w:pPr>
      <w:r>
        <w:rPr>
          <w:rFonts w:hint="eastAsia"/>
        </w:rPr>
        <w:t>模块许可声明：</w:t>
      </w:r>
    </w:p>
    <w:p w14:paraId="4C9FBF69" w14:textId="77777777" w:rsidR="002725B9" w:rsidRDefault="00000000">
      <w:pPr>
        <w:pStyle w:val="a5"/>
      </w:pPr>
      <w:r>
        <w:rPr>
          <w:rFonts w:hint="eastAsia"/>
        </w:rPr>
        <w:t xml:space="preserve">MODULE_LICENSE("xxx") </w:t>
      </w:r>
      <w:r>
        <w:rPr>
          <w:rFonts w:hint="eastAsia"/>
        </w:rPr>
        <w:t>支持的许可有</w:t>
      </w:r>
      <w:r>
        <w:rPr>
          <w:rFonts w:hint="eastAsia"/>
        </w:rPr>
        <w:t>:</w:t>
      </w:r>
    </w:p>
    <w:p w14:paraId="277EEF65" w14:textId="77777777" w:rsidR="002725B9" w:rsidRDefault="00000000">
      <w:pPr>
        <w:pStyle w:val="a5"/>
      </w:pPr>
      <w:r>
        <w:t>"GPL", "GPL V2", "GPL and additional right", "Dual BSCD/GPL", "DUAL MPL/GPL", "Proprietary"</w:t>
      </w:r>
    </w:p>
    <w:p w14:paraId="4BB2BDC6" w14:textId="77777777" w:rsidR="002725B9" w:rsidRDefault="00000000">
      <w:pPr>
        <w:pStyle w:val="Heading3"/>
      </w:pPr>
      <w:bookmarkStart w:id="11" w:name="_Toc131082569"/>
      <w:r>
        <w:rPr>
          <w:rFonts w:hint="eastAsia"/>
        </w:rPr>
        <w:t>可选接口</w:t>
      </w:r>
      <w:bookmarkEnd w:id="11"/>
    </w:p>
    <w:p w14:paraId="232724BB" w14:textId="77777777" w:rsidR="002725B9" w:rsidRDefault="00000000">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2FB8DE92" w14:textId="77777777" w:rsidR="002725B9" w:rsidRDefault="00000000">
      <w:pPr>
        <w:pStyle w:val="BodyTextFirstIndent2"/>
        <w:ind w:firstLine="420"/>
      </w:pPr>
      <w:r>
        <w:rPr>
          <w:rFonts w:hint="eastAsia"/>
        </w:rPr>
        <w:t>模块导出符号</w:t>
      </w:r>
      <w:r>
        <w:rPr>
          <w:rFonts w:hint="eastAsia"/>
        </w:rPr>
        <w:t xml:space="preserve"> --</w:t>
      </w:r>
      <w:r>
        <w:rPr>
          <w:rFonts w:hint="eastAsia"/>
        </w:rPr>
        <w:t>用于将符号导出，用于其它内核模块使用。</w:t>
      </w:r>
    </w:p>
    <w:p w14:paraId="623F4933" w14:textId="77777777" w:rsidR="002725B9" w:rsidRDefault="00000000">
      <w:pPr>
        <w:pStyle w:val="a5"/>
      </w:pPr>
      <w:r>
        <w:rPr>
          <w:rFonts w:hint="eastAsia"/>
        </w:rPr>
        <w:t>EXPORT_SYSMBOL(func)/EXPORT_SYSMBOL_GPL(func)</w:t>
      </w:r>
    </w:p>
    <w:p w14:paraId="30E81247" w14:textId="77777777" w:rsidR="002725B9" w:rsidRDefault="00000000">
      <w:pPr>
        <w:pStyle w:val="BodyTextFirstIndent2"/>
        <w:wordWrap w:val="0"/>
        <w:ind w:firstLine="422"/>
      </w:pPr>
      <w:r>
        <w:rPr>
          <w:rFonts w:hint="eastAsia"/>
          <w:b/>
        </w:rPr>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2120515" w14:textId="77777777" w:rsidR="002725B9" w:rsidRDefault="00000000">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1859E7EC" w14:textId="77777777" w:rsidR="002725B9" w:rsidRDefault="00000000">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2314C9" w14:textId="77777777" w:rsidR="002725B9" w:rsidRDefault="00000000">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78E14ADE" w14:textId="77777777" w:rsidR="002725B9" w:rsidRDefault="00000000">
      <w:pPr>
        <w:pStyle w:val="BodyTextFirstIndent2"/>
        <w:ind w:firstLine="420"/>
      </w:pPr>
      <w:r>
        <w:rPr>
          <w:rFonts w:hint="eastAsia"/>
        </w:rPr>
        <w:t>模块别名</w:t>
      </w:r>
      <w:r>
        <w:rPr>
          <w:rFonts w:hint="eastAsia"/>
        </w:rPr>
        <w:t xml:space="preserve"> </w:t>
      </w:r>
      <w:r>
        <w:rPr>
          <w:rFonts w:hint="eastAsia"/>
        </w:rPr>
        <w:tab/>
        <w:t xml:space="preserve">-- </w:t>
      </w:r>
      <w:r>
        <w:rPr>
          <w:rFonts w:hint="eastAsia"/>
        </w:rPr>
        <w:tab/>
        <w:t>MODULE_ALIAS("xxx")</w:t>
      </w:r>
    </w:p>
    <w:p w14:paraId="76021D68" w14:textId="77777777" w:rsidR="002725B9" w:rsidRDefault="00000000">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4A2F1B3D" w14:textId="77777777" w:rsidR="002725B9" w:rsidRDefault="00000000">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0C34C1C3" w14:textId="77777777" w:rsidR="002725B9" w:rsidRDefault="00000000">
      <w:pPr>
        <w:pStyle w:val="BodyTextFirstIndent2"/>
        <w:ind w:firstLine="420"/>
      </w:pPr>
      <w:r>
        <w:rPr>
          <w:rFonts w:hint="eastAsia"/>
        </w:rPr>
        <w:t>在了解上述模块的基础上，就可以实现如下的模块代码：</w:t>
      </w:r>
    </w:p>
    <w:p w14:paraId="5EFA1E12" w14:textId="77777777" w:rsidR="002725B9" w:rsidRDefault="00000000">
      <w:pPr>
        <w:pStyle w:val="a5"/>
      </w:pPr>
      <w:r>
        <w:t>//hello.ko</w:t>
      </w:r>
    </w:p>
    <w:p w14:paraId="3C607646" w14:textId="77777777" w:rsidR="002725B9" w:rsidRDefault="00000000">
      <w:pPr>
        <w:pStyle w:val="a5"/>
      </w:pPr>
      <w:r>
        <w:t>#include &lt;linux/init.h&gt;</w:t>
      </w:r>
    </w:p>
    <w:p w14:paraId="5BA63E2F" w14:textId="77777777" w:rsidR="002725B9" w:rsidRDefault="00000000">
      <w:pPr>
        <w:pStyle w:val="a5"/>
      </w:pPr>
      <w:r>
        <w:t>#include &lt;linux/module.h&gt;</w:t>
      </w:r>
    </w:p>
    <w:p w14:paraId="13AC7A5A" w14:textId="77777777" w:rsidR="002725B9" w:rsidRDefault="002725B9">
      <w:pPr>
        <w:pStyle w:val="a5"/>
      </w:pPr>
    </w:p>
    <w:p w14:paraId="5ADE8A0A" w14:textId="77777777" w:rsidR="002725B9" w:rsidRDefault="00000000">
      <w:pPr>
        <w:pStyle w:val="a5"/>
      </w:pPr>
      <w:r>
        <w:t>//extern int add_integar(int a, int b);</w:t>
      </w:r>
    </w:p>
    <w:p w14:paraId="26627614" w14:textId="77777777" w:rsidR="002725B9" w:rsidRDefault="00000000">
      <w:pPr>
        <w:pStyle w:val="a5"/>
      </w:pPr>
      <w:r>
        <w:t>static char *buf = "driver";</w:t>
      </w:r>
    </w:p>
    <w:p w14:paraId="2A58ABF1" w14:textId="77777777" w:rsidR="002725B9" w:rsidRDefault="00000000">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26C90BC0" w14:textId="77777777" w:rsidR="002725B9" w:rsidRDefault="002725B9">
      <w:pPr>
        <w:pStyle w:val="a5"/>
      </w:pPr>
    </w:p>
    <w:p w14:paraId="09D49E5E" w14:textId="77777777" w:rsidR="002725B9" w:rsidRDefault="00000000">
      <w:pPr>
        <w:pStyle w:val="a5"/>
      </w:pPr>
      <w:r>
        <w:lastRenderedPageBreak/>
        <w:t>static int __init hello_init(void)</w:t>
      </w:r>
    </w:p>
    <w:p w14:paraId="3CCC38EA" w14:textId="77777777" w:rsidR="002725B9" w:rsidRDefault="00000000">
      <w:pPr>
        <w:pStyle w:val="a5"/>
      </w:pPr>
      <w:r>
        <w:t>{</w:t>
      </w:r>
    </w:p>
    <w:p w14:paraId="01B04EC4" w14:textId="77777777" w:rsidR="002725B9" w:rsidRDefault="00000000">
      <w:pPr>
        <w:pStyle w:val="a5"/>
      </w:pPr>
      <w:r>
        <w:t xml:space="preserve">        int dat = 3; //int dat = add_integar(5, 6);</w:t>
      </w:r>
    </w:p>
    <w:p w14:paraId="63CA5BF0" w14:textId="77777777" w:rsidR="002725B9" w:rsidRDefault="00000000">
      <w:pPr>
        <w:pStyle w:val="a5"/>
      </w:pPr>
      <w:r>
        <w:t xml:space="preserve">        printk(KERN_WARNING "hello world enter, %s, %d\n", buf, dat);</w:t>
      </w:r>
    </w:p>
    <w:p w14:paraId="653602DE" w14:textId="77777777" w:rsidR="002725B9" w:rsidRDefault="00000000">
      <w:pPr>
        <w:pStyle w:val="a5"/>
      </w:pPr>
      <w:r>
        <w:t xml:space="preserve">        return 0;</w:t>
      </w:r>
    </w:p>
    <w:p w14:paraId="6418F914" w14:textId="77777777" w:rsidR="002725B9" w:rsidRDefault="00000000">
      <w:pPr>
        <w:pStyle w:val="a5"/>
      </w:pPr>
      <w:r>
        <w:t>}</w:t>
      </w:r>
    </w:p>
    <w:p w14:paraId="2D186CD4" w14:textId="77777777" w:rsidR="002725B9" w:rsidRDefault="00000000">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D13BE76" w14:textId="77777777" w:rsidR="002725B9" w:rsidRDefault="002725B9">
      <w:pPr>
        <w:pStyle w:val="a5"/>
      </w:pPr>
    </w:p>
    <w:p w14:paraId="197E663F" w14:textId="77777777" w:rsidR="002725B9" w:rsidRDefault="00000000">
      <w:pPr>
        <w:pStyle w:val="a5"/>
      </w:pPr>
      <w:r>
        <w:t>static void __exit hello_exit(void)</w:t>
      </w:r>
    </w:p>
    <w:p w14:paraId="21254D44" w14:textId="77777777" w:rsidR="002725B9" w:rsidRDefault="00000000">
      <w:pPr>
        <w:pStyle w:val="a5"/>
      </w:pPr>
      <w:r>
        <w:t>{</w:t>
      </w:r>
    </w:p>
    <w:p w14:paraId="2F11DD08" w14:textId="77777777" w:rsidR="002725B9" w:rsidRDefault="00000000">
      <w:pPr>
        <w:pStyle w:val="a5"/>
      </w:pPr>
      <w:r>
        <w:t xml:space="preserve">    printk(KERN_WARNING "hello world exit\n");</w:t>
      </w:r>
    </w:p>
    <w:p w14:paraId="5B593FA4" w14:textId="77777777" w:rsidR="002725B9" w:rsidRDefault="00000000">
      <w:pPr>
        <w:pStyle w:val="a5"/>
      </w:pPr>
      <w:r>
        <w:t>}</w:t>
      </w:r>
    </w:p>
    <w:p w14:paraId="09EB5837" w14:textId="77777777" w:rsidR="002725B9" w:rsidRDefault="00000000">
      <w:pPr>
        <w:pStyle w:val="a5"/>
      </w:pPr>
      <w:r>
        <w:rPr>
          <w:rFonts w:hint="eastAsia"/>
        </w:rPr>
        <w:t xml:space="preserve">module_exit(hello_exit);  </w:t>
      </w:r>
      <w:r>
        <w:rPr>
          <w:rFonts w:hint="eastAsia"/>
        </w:rPr>
        <w:t xml:space="preserve">　　　　　　　　　　　　</w:t>
      </w:r>
      <w:r>
        <w:rPr>
          <w:rFonts w:hint="eastAsia"/>
        </w:rPr>
        <w:tab/>
        <w:t>//</w:t>
      </w:r>
      <w:r>
        <w:rPr>
          <w:rFonts w:hint="eastAsia"/>
        </w:rPr>
        <w:t>模块卸载函数</w:t>
      </w:r>
    </w:p>
    <w:p w14:paraId="24A3DD18" w14:textId="77777777" w:rsidR="002725B9" w:rsidRDefault="002725B9">
      <w:pPr>
        <w:pStyle w:val="a5"/>
      </w:pPr>
    </w:p>
    <w:p w14:paraId="3D65B484" w14:textId="77777777" w:rsidR="002725B9" w:rsidRDefault="00000000">
      <w:pPr>
        <w:pStyle w:val="a5"/>
      </w:pPr>
      <w:r>
        <w:rPr>
          <w:rFonts w:hint="eastAsia"/>
        </w:rPr>
        <w:t>MODULE_AUTHOR("ZC");</w:t>
      </w:r>
      <w:r>
        <w:rPr>
          <w:rFonts w:hint="eastAsia"/>
        </w:rPr>
        <w:t xml:space="preserve">　　　　　　　　　　　　</w:t>
      </w:r>
      <w:r>
        <w:rPr>
          <w:rFonts w:hint="eastAsia"/>
        </w:rPr>
        <w:tab/>
        <w:t>//</w:t>
      </w:r>
      <w:r>
        <w:rPr>
          <w:rFonts w:hint="eastAsia"/>
        </w:rPr>
        <w:t>模块作者</w:t>
      </w:r>
    </w:p>
    <w:p w14:paraId="01CAFAC8" w14:textId="77777777" w:rsidR="002725B9" w:rsidRDefault="00000000">
      <w:pPr>
        <w:pStyle w:val="a5"/>
      </w:pPr>
      <w:r>
        <w:rPr>
          <w:rFonts w:hint="eastAsia"/>
        </w:rPr>
        <w:t xml:space="preserve">MODULE_LICENSE("GPL v2");                     </w:t>
      </w:r>
      <w:r>
        <w:rPr>
          <w:rFonts w:hint="eastAsia"/>
        </w:rPr>
        <w:tab/>
        <w:t>//</w:t>
      </w:r>
      <w:r>
        <w:rPr>
          <w:rFonts w:hint="eastAsia"/>
        </w:rPr>
        <w:t>模块许可协议</w:t>
      </w:r>
    </w:p>
    <w:p w14:paraId="6303816D" w14:textId="77777777" w:rsidR="002725B9" w:rsidRDefault="00000000">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18892A57" w14:textId="77777777" w:rsidR="002725B9" w:rsidRDefault="00000000">
      <w:pPr>
        <w:pStyle w:val="a5"/>
      </w:pPr>
      <w:r>
        <w:rPr>
          <w:rFonts w:hint="eastAsia"/>
        </w:rPr>
        <w:t xml:space="preserve">MODULE_ALIAS("a simplest module");            </w:t>
      </w:r>
      <w:r>
        <w:rPr>
          <w:rFonts w:hint="eastAsia"/>
        </w:rPr>
        <w:tab/>
        <w:t>//</w:t>
      </w:r>
      <w:r>
        <w:rPr>
          <w:rFonts w:hint="eastAsia"/>
        </w:rPr>
        <w:t>模块别名</w:t>
      </w:r>
    </w:p>
    <w:p w14:paraId="6129F9C2" w14:textId="77777777" w:rsidR="002725B9" w:rsidRDefault="00000000">
      <w:pPr>
        <w:pStyle w:val="BodyTextFirstIndent2"/>
        <w:ind w:firstLine="420"/>
      </w:pPr>
      <w:r>
        <w:rPr>
          <w:rFonts w:hint="eastAsia"/>
        </w:rPr>
        <w:t>使用</w:t>
      </w:r>
      <w:r>
        <w:rPr>
          <w:rFonts w:hint="eastAsia"/>
        </w:rPr>
        <w:t>Makefile</w:t>
      </w:r>
      <w:r>
        <w:rPr>
          <w:rFonts w:hint="eastAsia"/>
        </w:rPr>
        <w:t>文件如下：</w:t>
      </w:r>
    </w:p>
    <w:p w14:paraId="225F837C" w14:textId="77777777" w:rsidR="002725B9" w:rsidRDefault="00000000">
      <w:pPr>
        <w:pStyle w:val="a5"/>
      </w:pPr>
      <w:r>
        <w:t>ifeq ($(KERNELRELEASE),)</w:t>
      </w:r>
    </w:p>
    <w:p w14:paraId="4543F720" w14:textId="77777777" w:rsidR="002725B9" w:rsidRDefault="00000000">
      <w:pPr>
        <w:pStyle w:val="a5"/>
      </w:pPr>
      <w:r>
        <w:t>KDIR := /lib/modules/$(shell uname -r)/build</w:t>
      </w:r>
    </w:p>
    <w:p w14:paraId="5B6C609D" w14:textId="77777777" w:rsidR="002725B9" w:rsidRDefault="00000000">
      <w:pPr>
        <w:pStyle w:val="a5"/>
      </w:pPr>
      <w:r>
        <w:t>PWD := $(shell pwd)</w:t>
      </w:r>
    </w:p>
    <w:p w14:paraId="67C346A4" w14:textId="77777777" w:rsidR="002725B9" w:rsidRDefault="00000000">
      <w:pPr>
        <w:pStyle w:val="a5"/>
      </w:pPr>
      <w:r>
        <w:t>modules:</w:t>
      </w:r>
    </w:p>
    <w:p w14:paraId="4979F917" w14:textId="77777777" w:rsidR="002725B9" w:rsidRDefault="00000000">
      <w:pPr>
        <w:pStyle w:val="a5"/>
      </w:pPr>
      <w:r>
        <w:t xml:space="preserve">        $(MAKE) -C $(KDIR) M=$(PWD) modules</w:t>
      </w:r>
    </w:p>
    <w:p w14:paraId="6755B654" w14:textId="77777777" w:rsidR="002725B9" w:rsidRDefault="00000000">
      <w:pPr>
        <w:pStyle w:val="a5"/>
      </w:pPr>
      <w:r>
        <w:t>modules_install:</w:t>
      </w:r>
    </w:p>
    <w:p w14:paraId="5E409F96" w14:textId="77777777" w:rsidR="002725B9" w:rsidRDefault="00000000">
      <w:pPr>
        <w:pStyle w:val="a5"/>
      </w:pPr>
      <w:r>
        <w:t xml:space="preserve">        $(MAKE) -C $(KDIR) M=$(PWD) modules_install</w:t>
      </w:r>
    </w:p>
    <w:p w14:paraId="70372CFC" w14:textId="77777777" w:rsidR="002725B9" w:rsidRDefault="00000000">
      <w:pPr>
        <w:pStyle w:val="a5"/>
      </w:pPr>
      <w:r>
        <w:t>clean:</w:t>
      </w:r>
    </w:p>
    <w:p w14:paraId="0FC5A42E" w14:textId="77777777" w:rsidR="002725B9" w:rsidRDefault="00000000">
      <w:pPr>
        <w:pStyle w:val="a5"/>
      </w:pPr>
      <w:r>
        <w:t xml:space="preserve">        rm -rf *.o *.ko .depend *.mod.o *.mod.c modules.*</w:t>
      </w:r>
    </w:p>
    <w:p w14:paraId="2C382A17" w14:textId="77777777" w:rsidR="002725B9" w:rsidRDefault="00000000">
      <w:pPr>
        <w:pStyle w:val="a5"/>
      </w:pPr>
      <w:r>
        <w:t>.PHONY:modules modules_install clean</w:t>
      </w:r>
    </w:p>
    <w:p w14:paraId="01B382BC" w14:textId="77777777" w:rsidR="002725B9" w:rsidRDefault="00000000">
      <w:pPr>
        <w:pStyle w:val="a5"/>
      </w:pPr>
      <w:r>
        <w:t>else</w:t>
      </w:r>
    </w:p>
    <w:p w14:paraId="5EAB199F" w14:textId="77777777" w:rsidR="002725B9" w:rsidRDefault="00000000">
      <w:pPr>
        <w:pStyle w:val="a5"/>
      </w:pPr>
      <w:r>
        <w:t>obj-m :=hello.o</w:t>
      </w:r>
    </w:p>
    <w:p w14:paraId="6502D2DC" w14:textId="77777777" w:rsidR="002725B9" w:rsidRDefault="00000000">
      <w:pPr>
        <w:pStyle w:val="a5"/>
      </w:pPr>
      <w:r>
        <w:t>endif</w:t>
      </w:r>
    </w:p>
    <w:p w14:paraId="38603A8F" w14:textId="77777777" w:rsidR="002725B9" w:rsidRDefault="00000000">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5EB3445B" w14:textId="77777777" w:rsidR="002725B9" w:rsidRDefault="00000000">
      <w:pPr>
        <w:pStyle w:val="a4"/>
      </w:pPr>
      <w:r>
        <w:t xml:space="preserve">  </w:t>
      </w:r>
      <w:r>
        <w:rPr>
          <w:noProof/>
        </w:rPr>
        <w:drawing>
          <wp:inline distT="0" distB="0" distL="0" distR="0" wp14:anchorId="5C721467" wp14:editId="1F85A4B6">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1E52510B" w14:textId="77777777" w:rsidR="002725B9" w:rsidRDefault="00000000">
      <w:pPr>
        <w:pStyle w:val="BodyTextFirstIndent2"/>
        <w:ind w:firstLine="420"/>
      </w:pPr>
      <w:r>
        <w:rPr>
          <w:rFonts w:hint="eastAsia"/>
        </w:rPr>
        <w:lastRenderedPageBreak/>
        <w:t>之后执行指令</w:t>
      </w:r>
      <w:r>
        <w:rPr>
          <w:rFonts w:hint="eastAsia"/>
        </w:rPr>
        <w:t>modinfo hello.ko</w:t>
      </w:r>
      <w:r>
        <w:rPr>
          <w:rFonts w:hint="eastAsia"/>
        </w:rPr>
        <w:t>即可查看当前的模块信息。</w:t>
      </w:r>
    </w:p>
    <w:p w14:paraId="56FBE1BF" w14:textId="77777777" w:rsidR="002725B9" w:rsidRDefault="00000000">
      <w:pPr>
        <w:pStyle w:val="a4"/>
      </w:pPr>
      <w:r>
        <w:t xml:space="preserve"> </w:t>
      </w:r>
      <w:r>
        <w:rPr>
          <w:noProof/>
        </w:rPr>
        <w:drawing>
          <wp:inline distT="0" distB="0" distL="0" distR="0" wp14:anchorId="650CA62B" wp14:editId="314FA779">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810328F" w14:textId="77777777" w:rsidR="002725B9" w:rsidRDefault="00000000">
      <w:pPr>
        <w:pStyle w:val="BodyTextFirstIndent2"/>
        <w:ind w:firstLine="420"/>
      </w:pPr>
      <w:r>
        <w:rPr>
          <w:rFonts w:hint="eastAsia"/>
        </w:rPr>
        <w:t>如果无法查看信息，可通过</w:t>
      </w:r>
      <w:r>
        <w:rPr>
          <w:rFonts w:hint="eastAsia"/>
        </w:rPr>
        <w:t>dmesg</w:t>
      </w:r>
      <w:r>
        <w:rPr>
          <w:rFonts w:hint="eastAsia"/>
        </w:rPr>
        <w:t>查看加载信息。</w:t>
      </w:r>
    </w:p>
    <w:p w14:paraId="40704714" w14:textId="77777777" w:rsidR="002725B9" w:rsidRDefault="00000000">
      <w:pPr>
        <w:pStyle w:val="a4"/>
      </w:pPr>
      <w:r>
        <w:rPr>
          <w:noProof/>
        </w:rPr>
        <w:drawing>
          <wp:inline distT="0" distB="0" distL="0" distR="0" wp14:anchorId="57D89D5B" wp14:editId="2C198214">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2E63ADC6" w14:textId="77777777" w:rsidR="002725B9" w:rsidRDefault="00000000">
      <w:pPr>
        <w:pStyle w:val="Heading3"/>
      </w:pPr>
      <w:bookmarkStart w:id="12" w:name="_Toc131082570"/>
      <w:r>
        <w:rPr>
          <w:rFonts w:hint="eastAsia"/>
        </w:rPr>
        <w:t>模块间的调用</w:t>
      </w:r>
      <w:bookmarkEnd w:id="12"/>
    </w:p>
    <w:p w14:paraId="410E40CC" w14:textId="77777777" w:rsidR="002725B9" w:rsidRDefault="00000000">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5AD8B0F8" w14:textId="77777777" w:rsidR="002725B9" w:rsidRDefault="00000000">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4609F249" w14:textId="77777777" w:rsidR="002725B9" w:rsidRDefault="00000000">
      <w:pPr>
        <w:pStyle w:val="12"/>
        <w:numPr>
          <w:ilvl w:val="0"/>
          <w:numId w:val="21"/>
        </w:numPr>
        <w:ind w:firstLineChars="0"/>
      </w:pPr>
      <w:r>
        <w:rPr>
          <w:rFonts w:hint="eastAsia"/>
        </w:rPr>
        <w:t>在代码实现中添加</w:t>
      </w:r>
      <w:r>
        <w:rPr>
          <w:rFonts w:hint="eastAsia"/>
        </w:rPr>
        <w:t>extern int add_integar(int a, int b)</w:t>
      </w:r>
      <w:r>
        <w:rPr>
          <w:rFonts w:hint="eastAsia"/>
        </w:rPr>
        <w:t>。</w:t>
      </w:r>
    </w:p>
    <w:p w14:paraId="06A0AC58" w14:textId="77777777" w:rsidR="002725B9" w:rsidRDefault="00000000">
      <w:pPr>
        <w:pStyle w:val="12"/>
        <w:ind w:left="420"/>
      </w:pPr>
      <w:r>
        <w:rPr>
          <w:rFonts w:hint="eastAsia"/>
        </w:rPr>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5D006CEE" w14:textId="77777777" w:rsidR="002725B9" w:rsidRDefault="00000000">
      <w:pPr>
        <w:pStyle w:val="BodyTextFirstIndent2"/>
        <w:ind w:firstLine="420"/>
      </w:pPr>
      <w:r>
        <w:rPr>
          <w:rFonts w:hint="eastAsia"/>
        </w:rPr>
        <w:t>对于被链接的模块，代码实现如下</w:t>
      </w:r>
      <w:r>
        <w:rPr>
          <w:rFonts w:hint="eastAsia"/>
        </w:rPr>
        <w:t>:</w:t>
      </w:r>
    </w:p>
    <w:p w14:paraId="745FD2CE" w14:textId="77777777" w:rsidR="002725B9" w:rsidRDefault="00000000">
      <w:pPr>
        <w:pStyle w:val="a5"/>
      </w:pPr>
      <w:r>
        <w:t>//math.ko</w:t>
      </w:r>
    </w:p>
    <w:p w14:paraId="1B271BB4" w14:textId="77777777" w:rsidR="002725B9" w:rsidRDefault="00000000">
      <w:pPr>
        <w:pStyle w:val="a5"/>
      </w:pPr>
      <w:r>
        <w:t>#include &lt;linux/init.h&gt;</w:t>
      </w:r>
    </w:p>
    <w:p w14:paraId="465E8D66" w14:textId="77777777" w:rsidR="002725B9" w:rsidRDefault="00000000">
      <w:pPr>
        <w:pStyle w:val="a5"/>
      </w:pPr>
      <w:r>
        <w:t>#include &lt;linux/module.h&gt;</w:t>
      </w:r>
    </w:p>
    <w:p w14:paraId="3463670F" w14:textId="77777777" w:rsidR="002725B9" w:rsidRDefault="002725B9">
      <w:pPr>
        <w:pStyle w:val="a5"/>
      </w:pPr>
    </w:p>
    <w:p w14:paraId="64757E97" w14:textId="77777777" w:rsidR="002725B9" w:rsidRDefault="00000000">
      <w:pPr>
        <w:pStyle w:val="a5"/>
      </w:pPr>
      <w:r>
        <w:t>static int __init math_init(void)</w:t>
      </w:r>
    </w:p>
    <w:p w14:paraId="0A866663" w14:textId="77777777" w:rsidR="002725B9" w:rsidRDefault="00000000">
      <w:pPr>
        <w:pStyle w:val="a5"/>
      </w:pPr>
      <w:r>
        <w:t>{</w:t>
      </w:r>
    </w:p>
    <w:p w14:paraId="61129D49" w14:textId="77777777" w:rsidR="002725B9" w:rsidRDefault="00000000">
      <w:pPr>
        <w:pStyle w:val="a5"/>
      </w:pPr>
      <w:r>
        <w:t xml:space="preserve">    printk(KERN_WARNING "math enter\n");</w:t>
      </w:r>
    </w:p>
    <w:p w14:paraId="2228D1A3" w14:textId="77777777" w:rsidR="002725B9" w:rsidRDefault="00000000">
      <w:pPr>
        <w:pStyle w:val="a5"/>
      </w:pPr>
      <w:r>
        <w:t xml:space="preserve">    return 0;</w:t>
      </w:r>
    </w:p>
    <w:p w14:paraId="12FF2512" w14:textId="77777777" w:rsidR="002725B9" w:rsidRDefault="00000000">
      <w:pPr>
        <w:pStyle w:val="a5"/>
      </w:pPr>
      <w:r>
        <w:t>}</w:t>
      </w:r>
    </w:p>
    <w:p w14:paraId="613DE89F" w14:textId="77777777" w:rsidR="002725B9" w:rsidRDefault="00000000">
      <w:pPr>
        <w:pStyle w:val="a5"/>
      </w:pPr>
      <w:r>
        <w:t>module_init(math_init);</w:t>
      </w:r>
    </w:p>
    <w:p w14:paraId="1F1207BC" w14:textId="77777777" w:rsidR="002725B9" w:rsidRDefault="002725B9">
      <w:pPr>
        <w:pStyle w:val="a5"/>
      </w:pPr>
    </w:p>
    <w:p w14:paraId="11BF8753" w14:textId="77777777" w:rsidR="002725B9" w:rsidRDefault="00000000">
      <w:pPr>
        <w:pStyle w:val="a5"/>
      </w:pPr>
      <w:r>
        <w:t>static void __exit math_exit(void)</w:t>
      </w:r>
    </w:p>
    <w:p w14:paraId="7BB72E53" w14:textId="77777777" w:rsidR="002725B9" w:rsidRDefault="00000000">
      <w:pPr>
        <w:pStyle w:val="a5"/>
      </w:pPr>
      <w:r>
        <w:t>{</w:t>
      </w:r>
    </w:p>
    <w:p w14:paraId="3D7928AE" w14:textId="77777777" w:rsidR="002725B9" w:rsidRDefault="00000000">
      <w:pPr>
        <w:pStyle w:val="a5"/>
      </w:pPr>
      <w:r>
        <w:t xml:space="preserve">    printk(KERN_WARNING "math exit\n");</w:t>
      </w:r>
    </w:p>
    <w:p w14:paraId="6C1A5EDE" w14:textId="77777777" w:rsidR="002725B9" w:rsidRDefault="00000000">
      <w:pPr>
        <w:pStyle w:val="a5"/>
      </w:pPr>
      <w:r>
        <w:t>}</w:t>
      </w:r>
    </w:p>
    <w:p w14:paraId="4AB66BAD" w14:textId="77777777" w:rsidR="002725B9" w:rsidRDefault="00000000">
      <w:pPr>
        <w:pStyle w:val="a5"/>
      </w:pPr>
      <w:r>
        <w:t>module_exit(math_exit);</w:t>
      </w:r>
    </w:p>
    <w:p w14:paraId="534D9D98" w14:textId="77777777" w:rsidR="002725B9" w:rsidRDefault="002725B9">
      <w:pPr>
        <w:pStyle w:val="a5"/>
      </w:pPr>
    </w:p>
    <w:p w14:paraId="63A3B093" w14:textId="77777777" w:rsidR="002725B9" w:rsidRDefault="00000000">
      <w:pPr>
        <w:pStyle w:val="a5"/>
      </w:pPr>
      <w:r>
        <w:t>int add_integar(int a, int b)</w:t>
      </w:r>
    </w:p>
    <w:p w14:paraId="19B9E7DF" w14:textId="77777777" w:rsidR="002725B9" w:rsidRDefault="00000000">
      <w:pPr>
        <w:pStyle w:val="a5"/>
      </w:pPr>
      <w:r>
        <w:t>{</w:t>
      </w:r>
    </w:p>
    <w:p w14:paraId="0C012224" w14:textId="77777777" w:rsidR="002725B9" w:rsidRDefault="00000000">
      <w:pPr>
        <w:pStyle w:val="a5"/>
      </w:pPr>
      <w:r>
        <w:t xml:space="preserve">        return a+b;</w:t>
      </w:r>
    </w:p>
    <w:p w14:paraId="22878789" w14:textId="77777777" w:rsidR="002725B9" w:rsidRDefault="00000000">
      <w:pPr>
        <w:pStyle w:val="a5"/>
      </w:pPr>
      <w:r>
        <w:lastRenderedPageBreak/>
        <w:t>}</w:t>
      </w:r>
    </w:p>
    <w:p w14:paraId="44675F0C" w14:textId="77777777" w:rsidR="002725B9" w:rsidRDefault="00000000">
      <w:pPr>
        <w:pStyle w:val="a5"/>
      </w:pPr>
      <w:r>
        <w:t>EXPORT_SYMBOL(add_integar);</w:t>
      </w:r>
    </w:p>
    <w:p w14:paraId="4CB625C0" w14:textId="77777777" w:rsidR="002725B9" w:rsidRDefault="002725B9">
      <w:pPr>
        <w:pStyle w:val="a5"/>
      </w:pPr>
    </w:p>
    <w:p w14:paraId="02D32127" w14:textId="77777777" w:rsidR="002725B9" w:rsidRDefault="00000000">
      <w:pPr>
        <w:pStyle w:val="a5"/>
      </w:pPr>
      <w:r>
        <w:t>int sub_integar(int a, int b)</w:t>
      </w:r>
    </w:p>
    <w:p w14:paraId="78AB85F1" w14:textId="77777777" w:rsidR="002725B9" w:rsidRDefault="00000000">
      <w:pPr>
        <w:pStyle w:val="a5"/>
      </w:pPr>
      <w:r>
        <w:t>{</w:t>
      </w:r>
    </w:p>
    <w:p w14:paraId="673E7845" w14:textId="77777777" w:rsidR="002725B9" w:rsidRDefault="00000000">
      <w:pPr>
        <w:pStyle w:val="a5"/>
      </w:pPr>
      <w:r>
        <w:t xml:space="preserve">        return a-b;</w:t>
      </w:r>
    </w:p>
    <w:p w14:paraId="6298DA70" w14:textId="77777777" w:rsidR="002725B9" w:rsidRDefault="00000000">
      <w:pPr>
        <w:pStyle w:val="a5"/>
      </w:pPr>
      <w:r>
        <w:t>}</w:t>
      </w:r>
    </w:p>
    <w:p w14:paraId="1D00DFB1" w14:textId="77777777" w:rsidR="002725B9" w:rsidRDefault="00000000">
      <w:pPr>
        <w:pStyle w:val="a5"/>
      </w:pPr>
      <w:r>
        <w:t>EXPORT_SYMBOL(sub_integar);</w:t>
      </w:r>
    </w:p>
    <w:p w14:paraId="45925D72" w14:textId="77777777" w:rsidR="002725B9" w:rsidRDefault="00000000">
      <w:pPr>
        <w:pStyle w:val="a5"/>
      </w:pPr>
      <w:r>
        <w:t>MODULE_LICENSE("GPL V2");</w:t>
      </w:r>
    </w:p>
    <w:p w14:paraId="1B17B795" w14:textId="77777777" w:rsidR="002725B9" w:rsidRDefault="00000000">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77EA8872" w14:textId="77777777" w:rsidR="002725B9" w:rsidRDefault="00000000">
      <w:pPr>
        <w:pStyle w:val="a4"/>
      </w:pPr>
      <w:r>
        <w:t xml:space="preserve"> </w:t>
      </w:r>
      <w:r>
        <w:rPr>
          <w:noProof/>
        </w:rPr>
        <w:drawing>
          <wp:inline distT="0" distB="0" distL="0" distR="0" wp14:anchorId="69A000D2" wp14:editId="3A4C6409">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7B817BE4" w14:textId="77777777" w:rsidR="002725B9" w:rsidRDefault="00000000">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317ACB0C" w14:textId="77777777" w:rsidR="002725B9" w:rsidRDefault="00000000">
      <w:pPr>
        <w:pStyle w:val="Heading3"/>
      </w:pPr>
      <w:bookmarkStart w:id="13" w:name="_Toc131082571"/>
      <w:r>
        <w:rPr>
          <w:rFonts w:hint="eastAsia"/>
        </w:rPr>
        <w:t>编译错误和解决办法</w:t>
      </w:r>
      <w:bookmarkEnd w:id="13"/>
    </w:p>
    <w:p w14:paraId="4ECC5085" w14:textId="77777777" w:rsidR="002725B9" w:rsidRDefault="00000000">
      <w:pPr>
        <w:pStyle w:val="BodyTextFirstIndent2"/>
        <w:ind w:firstLine="420"/>
      </w:pPr>
      <w:r>
        <w:rPr>
          <w:rFonts w:hint="eastAsia"/>
        </w:rPr>
        <w:t>这里记录在内核模块编译过程中常见问题和解决办法，详细如下</w:t>
      </w:r>
      <w:r>
        <w:rPr>
          <w:rFonts w:hint="eastAsia"/>
        </w:rPr>
        <w:t>:</w:t>
      </w:r>
    </w:p>
    <w:p w14:paraId="0F39CAE5" w14:textId="77777777" w:rsidR="002725B9" w:rsidRDefault="00000000">
      <w:pPr>
        <w:pStyle w:val="12"/>
        <w:numPr>
          <w:ilvl w:val="0"/>
          <w:numId w:val="22"/>
        </w:numPr>
        <w:ind w:firstLineChars="0"/>
      </w:pPr>
      <w:r>
        <w:rPr>
          <w:rFonts w:hint="eastAsia"/>
        </w:rPr>
        <w:t>内核编译名称必须为</w:t>
      </w:r>
      <w:r>
        <w:rPr>
          <w:rFonts w:hint="eastAsia"/>
        </w:rPr>
        <w:t>Makefile</w:t>
      </w:r>
      <w:r>
        <w:rPr>
          <w:rFonts w:hint="eastAsia"/>
        </w:rPr>
        <w:t>，否则编译会出错</w:t>
      </w:r>
    </w:p>
    <w:p w14:paraId="37297F18" w14:textId="77777777" w:rsidR="002725B9" w:rsidRDefault="00000000">
      <w:pPr>
        <w:pStyle w:val="a5"/>
      </w:pPr>
      <w:r>
        <w:rPr>
          <w:rFonts w:hint="eastAsia"/>
        </w:rPr>
        <w:t xml:space="preserve">　</w:t>
      </w:r>
      <w:r>
        <w:rPr>
          <w:rFonts w:hint="eastAsia"/>
        </w:rPr>
        <w:tab/>
        <w:t>make[2]: *** No rule to make target `/usr/kernel/hello/Makefile'.  Stop.</w:t>
      </w:r>
    </w:p>
    <w:p w14:paraId="4DFD95A2" w14:textId="77777777" w:rsidR="002725B9" w:rsidRDefault="00000000">
      <w:pPr>
        <w:pStyle w:val="a5"/>
      </w:pPr>
      <w:r>
        <w:rPr>
          <w:rFonts w:hint="eastAsia"/>
        </w:rPr>
        <w:t xml:space="preserve">　</w:t>
      </w:r>
      <w:r>
        <w:rPr>
          <w:rFonts w:hint="eastAsia"/>
        </w:rPr>
        <w:tab/>
        <w:t>make[1]: *** [_module_/usr/kernel/hello] Error 2</w:t>
      </w:r>
    </w:p>
    <w:p w14:paraId="1462407F" w14:textId="77777777" w:rsidR="002725B9" w:rsidRDefault="00000000">
      <w:pPr>
        <w:pStyle w:val="a5"/>
      </w:pPr>
      <w:r>
        <w:rPr>
          <w:rFonts w:hint="eastAsia"/>
        </w:rPr>
        <w:t xml:space="preserve">　</w:t>
      </w:r>
      <w:r>
        <w:rPr>
          <w:rFonts w:hint="eastAsia"/>
        </w:rPr>
        <w:tab/>
        <w:t>make[1]: Leaving directory `/usr/src/linux-headers-3.5.0-23-generic'</w:t>
      </w:r>
    </w:p>
    <w:p w14:paraId="1850F70B" w14:textId="77777777" w:rsidR="002725B9" w:rsidRDefault="00000000">
      <w:pPr>
        <w:pStyle w:val="12"/>
        <w:ind w:left="420"/>
      </w:pPr>
      <w:r>
        <w:rPr>
          <w:rFonts w:hint="eastAsia"/>
        </w:rPr>
        <w:t>Makefile</w:t>
      </w:r>
      <w:r>
        <w:rPr>
          <w:rFonts w:hint="eastAsia"/>
        </w:rPr>
        <w:t>的内容，如果编译多个文件</w:t>
      </w:r>
      <w:r>
        <w:rPr>
          <w:rFonts w:hint="eastAsia"/>
        </w:rPr>
        <w:t>obj-m :=hello.o test.o</w:t>
      </w:r>
    </w:p>
    <w:p w14:paraId="75222F98" w14:textId="77777777" w:rsidR="002725B9" w:rsidRDefault="00000000">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3B88C8D0" w14:textId="77777777" w:rsidR="002725B9" w:rsidRDefault="00000000">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098CB14D" w14:textId="77777777" w:rsidR="002725B9" w:rsidRDefault="00000000">
      <w:pPr>
        <w:pStyle w:val="12"/>
        <w:ind w:left="420"/>
      </w:pPr>
      <w:r>
        <w:rPr>
          <w:rFonts w:hint="eastAsia"/>
        </w:rPr>
        <w:t>模块间调用出错</w:t>
      </w:r>
    </w:p>
    <w:p w14:paraId="757A935D" w14:textId="77777777" w:rsidR="002725B9" w:rsidRDefault="00000000">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7A74400E" w14:textId="77777777" w:rsidR="002725B9" w:rsidRDefault="00000000">
      <w:pPr>
        <w:pStyle w:val="a5"/>
      </w:pPr>
      <w:r>
        <w:t>0x13db98c9      sub_integar     /usr/kernel/math/math   EXPORT_SYMBOL</w:t>
      </w:r>
    </w:p>
    <w:p w14:paraId="58CA613B" w14:textId="77777777" w:rsidR="002725B9" w:rsidRDefault="00000000">
      <w:pPr>
        <w:pStyle w:val="a5"/>
      </w:pPr>
      <w:r>
        <w:t>0xe1626dee      add_integar     /usr/kernel/math/math   EXPORT_SYMBOL</w:t>
      </w:r>
    </w:p>
    <w:p w14:paraId="6700EFEB" w14:textId="77777777" w:rsidR="002725B9" w:rsidRDefault="00000000">
      <w:pPr>
        <w:pStyle w:val="a5"/>
      </w:pPr>
      <w:r>
        <w:rPr>
          <w:rFonts w:hint="eastAsia"/>
        </w:rPr>
        <w:t>否则编译时报警告</w:t>
      </w:r>
    </w:p>
    <w:p w14:paraId="2A010242" w14:textId="77777777" w:rsidR="002725B9" w:rsidRDefault="00000000">
      <w:pPr>
        <w:pStyle w:val="a5"/>
      </w:pPr>
      <w:r>
        <w:t>WARNING: "add_integar" [/usr/kernel/hello/hello.ko] undefined!</w:t>
      </w:r>
    </w:p>
    <w:p w14:paraId="03C0696F" w14:textId="77777777" w:rsidR="002725B9" w:rsidRDefault="00000000">
      <w:pPr>
        <w:pStyle w:val="a5"/>
      </w:pPr>
      <w:r>
        <w:rPr>
          <w:rFonts w:hint="eastAsia"/>
        </w:rPr>
        <w:t>安装模块时出错</w:t>
      </w:r>
    </w:p>
    <w:p w14:paraId="0799776F" w14:textId="77777777" w:rsidR="002725B9" w:rsidRDefault="00000000">
      <w:pPr>
        <w:pStyle w:val="a5"/>
      </w:pPr>
      <w:r>
        <w:t>[ 9091.025357] hello: no symbol version for add_integar</w:t>
      </w:r>
    </w:p>
    <w:p w14:paraId="258781F7" w14:textId="77777777" w:rsidR="002725B9" w:rsidRDefault="00000000">
      <w:pPr>
        <w:pStyle w:val="a5"/>
      </w:pPr>
      <w:r>
        <w:lastRenderedPageBreak/>
        <w:t>[ 9091.025360] hello: Unknown symbol add_integar (err -22)</w:t>
      </w:r>
    </w:p>
    <w:p w14:paraId="5A91B3C0" w14:textId="77777777" w:rsidR="002725B9" w:rsidRDefault="002725B9">
      <w:pPr>
        <w:pStyle w:val="BodyTextFirstIndent2"/>
        <w:ind w:firstLine="420"/>
      </w:pPr>
    </w:p>
    <w:p w14:paraId="22A9B07B" w14:textId="77777777" w:rsidR="002725B9" w:rsidRDefault="00000000">
      <w:pPr>
        <w:pStyle w:val="Heading1"/>
      </w:pPr>
      <w:bookmarkStart w:id="14" w:name="_Toc131082572"/>
      <w:r>
        <w:rPr>
          <w:rFonts w:hint="eastAsia"/>
        </w:rPr>
        <w:lastRenderedPageBreak/>
        <w:t>Linux</w:t>
      </w:r>
      <w:r>
        <w:rPr>
          <w:rFonts w:hint="eastAsia"/>
        </w:rPr>
        <w:t>系统命令和交叉编译</w:t>
      </w:r>
      <w:bookmarkEnd w:id="14"/>
    </w:p>
    <w:p w14:paraId="62E42F74" w14:textId="77777777" w:rsidR="002725B9" w:rsidRDefault="00000000">
      <w:pPr>
        <w:pStyle w:val="BodyTextFirstIndent2"/>
        <w:ind w:firstLine="420"/>
      </w:pPr>
      <w:r>
        <w:rPr>
          <w:rFonts w:hint="eastAsia"/>
        </w:rPr>
        <w:t>千里之行，始于足下。虽然本系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讲述</w:t>
      </w:r>
      <w:r>
        <w:rPr>
          <w:rFonts w:hint="eastAsia"/>
        </w:rPr>
        <w:t>Shell</w:t>
      </w:r>
      <w:r>
        <w:rPr>
          <w:rFonts w:hint="eastAsia"/>
        </w:rPr>
        <w:t>语法的书籍，最后归结到原点，还是要多加练习，并整理总结，这是从菜鸟到高手的必经之路，下面正式开始本章的讲解吧。</w:t>
      </w:r>
    </w:p>
    <w:p w14:paraId="66FD6DFF" w14:textId="77777777" w:rsidR="002725B9" w:rsidRDefault="00000000">
      <w:pPr>
        <w:pStyle w:val="Heading2"/>
      </w:pPr>
      <w:bookmarkStart w:id="15" w:name="_Toc131082573"/>
      <w:r>
        <w:rPr>
          <w:rFonts w:hint="eastAsia"/>
        </w:rPr>
        <w:t>Linux</w:t>
      </w:r>
      <w:r>
        <w:rPr>
          <w:rFonts w:hint="eastAsia"/>
        </w:rPr>
        <w:t>常用命令整理</w:t>
      </w:r>
      <w:bookmarkEnd w:id="15"/>
    </w:p>
    <w:p w14:paraId="2371CF51" w14:textId="77777777" w:rsidR="002725B9" w:rsidRDefault="00000000">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602B1DAE" w14:textId="77777777" w:rsidR="002725B9" w:rsidRDefault="002725B9">
      <w:pPr>
        <w:pStyle w:val="a5"/>
      </w:pPr>
    </w:p>
    <w:p w14:paraId="711E9272" w14:textId="77777777" w:rsidR="002725B9" w:rsidRDefault="00000000">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CE51161" w14:textId="77777777" w:rsidR="002725B9" w:rsidRDefault="002725B9">
      <w:pPr>
        <w:pStyle w:val="a5"/>
      </w:pPr>
    </w:p>
    <w:p w14:paraId="3AD89AB8" w14:textId="77777777" w:rsidR="002725B9" w:rsidRDefault="00000000">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22B44E93" w14:textId="77777777" w:rsidR="002725B9" w:rsidRDefault="00000000">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7A372D0C" w14:textId="77777777" w:rsidR="002725B9" w:rsidRDefault="00000000">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31C828C9" w14:textId="77777777" w:rsidR="002725B9" w:rsidRDefault="00000000">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6D17192" w14:textId="77777777" w:rsidR="002725B9" w:rsidRDefault="002725B9">
      <w:pPr>
        <w:pStyle w:val="a5"/>
      </w:pPr>
    </w:p>
    <w:p w14:paraId="0BFEE3FB" w14:textId="77777777" w:rsidR="002725B9" w:rsidRDefault="00000000">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4C7CC3EA" w14:textId="77777777" w:rsidR="002725B9" w:rsidRDefault="00000000">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974B688" w14:textId="77777777" w:rsidR="002725B9" w:rsidRDefault="002725B9">
      <w:pPr>
        <w:pStyle w:val="a5"/>
      </w:pPr>
    </w:p>
    <w:p w14:paraId="3D8B6708" w14:textId="77777777" w:rsidR="002725B9" w:rsidRDefault="00000000">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27FC7FC4" w14:textId="77777777" w:rsidR="002725B9" w:rsidRDefault="00000000">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1CBE3E39" w14:textId="77777777" w:rsidR="002725B9" w:rsidRDefault="00000000">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4965D724" w14:textId="77777777" w:rsidR="002725B9" w:rsidRDefault="00000000">
      <w:pPr>
        <w:pStyle w:val="a5"/>
      </w:pPr>
      <w:r>
        <w:rPr>
          <w:rFonts w:hint="eastAsia"/>
        </w:rPr>
        <w:t>apt-get upgrade</w:t>
      </w:r>
      <w:r>
        <w:rPr>
          <w:rFonts w:hint="eastAsia"/>
        </w:rPr>
        <w:tab/>
        <w:t xml:space="preserve">              </w:t>
      </w:r>
      <w:r>
        <w:rPr>
          <w:rFonts w:hint="eastAsia"/>
        </w:rPr>
        <w:t>更新当前的文件</w:t>
      </w:r>
    </w:p>
    <w:p w14:paraId="62FB5006" w14:textId="77777777" w:rsidR="002725B9" w:rsidRDefault="002725B9">
      <w:pPr>
        <w:pStyle w:val="a5"/>
      </w:pPr>
    </w:p>
    <w:p w14:paraId="5E39EF1D" w14:textId="77777777" w:rsidR="002725B9" w:rsidRDefault="00000000">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6F970BD1" w14:textId="77777777" w:rsidR="002725B9" w:rsidRDefault="00000000">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10AD3A6E" w14:textId="77777777" w:rsidR="002725B9" w:rsidRDefault="002725B9">
      <w:pPr>
        <w:pStyle w:val="a5"/>
        <w:rPr>
          <w:b/>
          <w:bCs/>
        </w:rPr>
      </w:pPr>
    </w:p>
    <w:p w14:paraId="60A737D8" w14:textId="77777777" w:rsidR="002725B9" w:rsidRDefault="00000000">
      <w:pPr>
        <w:pStyle w:val="a5"/>
        <w:rPr>
          <w:b/>
          <w:bCs/>
        </w:rPr>
      </w:pPr>
      <w:r>
        <w:rPr>
          <w:b/>
          <w:bCs/>
        </w:rPr>
        <w:t xml:space="preserve">ls </w:t>
      </w:r>
    </w:p>
    <w:p w14:paraId="0A1647EB" w14:textId="77777777" w:rsidR="002725B9" w:rsidRDefault="00000000">
      <w:pPr>
        <w:pStyle w:val="a5"/>
        <w:rPr>
          <w:b/>
          <w:bCs/>
        </w:rPr>
      </w:pPr>
      <w:r>
        <w:rPr>
          <w:rFonts w:hint="eastAsia"/>
          <w:b/>
          <w:bCs/>
        </w:rPr>
        <w:t>常用指令</w:t>
      </w:r>
    </w:p>
    <w:p w14:paraId="13D1ABCF" w14:textId="77777777" w:rsidR="002725B9" w:rsidRDefault="00000000">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6DB8E8D5" w14:textId="77777777" w:rsidR="002725B9" w:rsidRDefault="00000000">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69C91BE7" w14:textId="77777777" w:rsidR="002725B9" w:rsidRDefault="00000000">
      <w:pPr>
        <w:pStyle w:val="a5"/>
      </w:pPr>
      <w:r>
        <w:rPr>
          <w:rFonts w:hint="eastAsia"/>
        </w:rPr>
        <w:t xml:space="preserve">ls /sys/firmware/devicetree/base  </w:t>
      </w:r>
      <w:r>
        <w:rPr>
          <w:rFonts w:hint="eastAsia"/>
        </w:rPr>
        <w:t>查询当前设备树文件</w:t>
      </w:r>
    </w:p>
    <w:p w14:paraId="634055BE" w14:textId="77777777" w:rsidR="002725B9" w:rsidRDefault="00000000">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36263849" w14:textId="77777777" w:rsidR="002725B9" w:rsidRDefault="002725B9">
      <w:pPr>
        <w:pStyle w:val="a5"/>
      </w:pPr>
    </w:p>
    <w:p w14:paraId="734A0F53" w14:textId="77777777" w:rsidR="002725B9" w:rsidRDefault="00000000">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7B3AD5F0" w14:textId="77777777" w:rsidR="002725B9" w:rsidRDefault="002725B9">
      <w:pPr>
        <w:pStyle w:val="a5"/>
      </w:pPr>
    </w:p>
    <w:p w14:paraId="1B2E62E2" w14:textId="77777777" w:rsidR="002725B9" w:rsidRDefault="00000000">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t xml:space="preserve">       </w:t>
      </w:r>
      <w:r>
        <w:t>关闭指定</w:t>
      </w:r>
      <w:r>
        <w:t>ID</w:t>
      </w:r>
      <w:r>
        <w:t>的后台应用，可配合</w:t>
      </w:r>
      <w:r>
        <w:t>ps</w:t>
      </w:r>
      <w:r>
        <w:t>使用</w:t>
      </w:r>
    </w:p>
    <w:p w14:paraId="5D9433F8" w14:textId="77777777" w:rsidR="002725B9" w:rsidRDefault="00000000">
      <w:pPr>
        <w:pStyle w:val="a5"/>
      </w:pPr>
      <w:r>
        <w:rPr>
          <w:rFonts w:hint="eastAsia"/>
        </w:rPr>
        <w:t xml:space="preserve">pid=$(ps -ex|grep xxx|awk '{print $1}'); kill -9 $pid  </w:t>
      </w:r>
      <w:r>
        <w:rPr>
          <w:rFonts w:hint="eastAsia"/>
        </w:rPr>
        <w:t>关闭指定名称的进程</w:t>
      </w:r>
    </w:p>
    <w:p w14:paraId="199A8FF5" w14:textId="77777777" w:rsidR="002725B9" w:rsidRDefault="002725B9">
      <w:pPr>
        <w:pStyle w:val="a5"/>
      </w:pPr>
    </w:p>
    <w:p w14:paraId="59915BD4" w14:textId="77777777" w:rsidR="002725B9" w:rsidRDefault="00000000">
      <w:pPr>
        <w:pStyle w:val="a5"/>
      </w:pPr>
      <w:r>
        <w:rPr>
          <w:rFonts w:hint="eastAsia"/>
        </w:rPr>
        <w:t xml:space="preserve">tar                           </w:t>
      </w:r>
      <w:r>
        <w:rPr>
          <w:rFonts w:hint="eastAsia"/>
        </w:rPr>
        <w:t>解压和压缩指令</w:t>
      </w:r>
    </w:p>
    <w:p w14:paraId="387CCC34" w14:textId="77777777" w:rsidR="002725B9" w:rsidRDefault="00000000">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26B2A7DB" w14:textId="77777777" w:rsidR="002725B9" w:rsidRDefault="00000000">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2EDE428B" w14:textId="77777777" w:rsidR="002725B9" w:rsidRDefault="002725B9">
      <w:pPr>
        <w:pStyle w:val="a5"/>
      </w:pPr>
    </w:p>
    <w:p w14:paraId="1FAB9B00" w14:textId="77777777" w:rsidR="002725B9" w:rsidRDefault="00000000">
      <w:pPr>
        <w:pStyle w:val="a5"/>
      </w:pPr>
      <w:r>
        <w:rPr>
          <w:rFonts w:hint="eastAsia"/>
          <w:b/>
        </w:rPr>
        <w:t>cat</w:t>
      </w:r>
      <w:r>
        <w:rPr>
          <w:rFonts w:hint="eastAsia"/>
        </w:rPr>
        <w:t xml:space="preserve">                          </w:t>
      </w:r>
      <w:r>
        <w:rPr>
          <w:rFonts w:hint="eastAsia"/>
        </w:rPr>
        <w:t>直接显示文件</w:t>
      </w:r>
    </w:p>
    <w:p w14:paraId="156613F0" w14:textId="77777777" w:rsidR="002725B9" w:rsidRDefault="00000000">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081795DD" w14:textId="77777777" w:rsidR="002725B9" w:rsidRDefault="002725B9">
      <w:pPr>
        <w:pStyle w:val="a5"/>
      </w:pPr>
    </w:p>
    <w:p w14:paraId="0BDCF131" w14:textId="77777777" w:rsidR="002725B9" w:rsidRDefault="00000000">
      <w:pPr>
        <w:pStyle w:val="a5"/>
      </w:pPr>
      <w:r>
        <w:rPr>
          <w:rFonts w:hint="eastAsia"/>
        </w:rPr>
        <w:t>scp</w:t>
      </w:r>
      <w:r>
        <w:rPr>
          <w:rFonts w:hint="eastAsia"/>
        </w:rPr>
        <w:tab/>
        <w:t xml:space="preserve">                         sshd</w:t>
      </w:r>
      <w:r>
        <w:rPr>
          <w:rFonts w:hint="eastAsia"/>
        </w:rPr>
        <w:t>作为客户端的发送指令</w:t>
      </w:r>
    </w:p>
    <w:p w14:paraId="361D973A" w14:textId="77777777" w:rsidR="002725B9" w:rsidRDefault="00000000">
      <w:pPr>
        <w:pStyle w:val="a5"/>
      </w:pPr>
      <w:r>
        <w:rPr>
          <w:bCs/>
        </w:rPr>
        <w:t>scp -r file_name system_usr@ip_addr:/filepath</w:t>
      </w:r>
    </w:p>
    <w:p w14:paraId="283F6F47" w14:textId="77777777" w:rsidR="002725B9" w:rsidRDefault="00000000">
      <w:pPr>
        <w:pStyle w:val="a5"/>
      </w:pPr>
      <w:r>
        <w:t>例如</w:t>
      </w:r>
      <w:r>
        <w:t xml:space="preserve">: scp -r uart_proto </w:t>
      </w:r>
      <w:hyperlink r:id="rId14" w:history="1">
        <w:r>
          <w:rPr>
            <w:rStyle w:val="Hyperlink"/>
          </w:rPr>
          <w:t>root@192.168.1.251:/usr/app</w:t>
        </w:r>
      </w:hyperlink>
    </w:p>
    <w:p w14:paraId="249CBD27" w14:textId="77777777" w:rsidR="002725B9" w:rsidRDefault="002725B9">
      <w:pPr>
        <w:pStyle w:val="a5"/>
      </w:pPr>
    </w:p>
    <w:p w14:paraId="2C114A26" w14:textId="77777777" w:rsidR="002725B9" w:rsidRDefault="00000000">
      <w:pPr>
        <w:pStyle w:val="a5"/>
      </w:pPr>
      <w:r>
        <w:rPr>
          <w:b/>
          <w:bCs/>
        </w:rPr>
        <w:t xml:space="preserve">insmod/rmmod/modprobe/lsmod </w:t>
      </w:r>
      <w:r>
        <w:t>加载</w:t>
      </w:r>
      <w:r>
        <w:t>/</w:t>
      </w:r>
      <w:r>
        <w:t>删除</w:t>
      </w:r>
      <w:r>
        <w:t>/</w:t>
      </w:r>
      <w:r>
        <w:t>带关联加载</w:t>
      </w:r>
      <w:r>
        <w:t>/</w:t>
      </w:r>
      <w:r>
        <w:t>显示内核模块</w:t>
      </w:r>
    </w:p>
    <w:p w14:paraId="2E566A80" w14:textId="77777777" w:rsidR="002725B9" w:rsidRDefault="00000000">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44406A0C" w14:textId="77777777" w:rsidR="002725B9" w:rsidRDefault="00000000">
      <w:pPr>
        <w:pStyle w:val="a5"/>
      </w:pPr>
      <w:r>
        <w:rPr>
          <w:b/>
          <w:bCs/>
        </w:rPr>
        <w:t>mknode /dev/... c main_id slave_id</w:t>
      </w:r>
      <w:r>
        <w:t xml:space="preserve"> </w:t>
      </w:r>
    </w:p>
    <w:p w14:paraId="76311504" w14:textId="77777777" w:rsidR="002725B9" w:rsidRDefault="00000000">
      <w:pPr>
        <w:pStyle w:val="a5"/>
      </w:pPr>
      <w:r>
        <w:t>例如</w:t>
      </w:r>
      <w:r>
        <w:t>: mknod /dev/led c 1 0</w:t>
      </w:r>
    </w:p>
    <w:p w14:paraId="54001F4E" w14:textId="77777777" w:rsidR="002725B9" w:rsidRDefault="00000000">
      <w:pPr>
        <w:pStyle w:val="a5"/>
      </w:pPr>
      <w:r>
        <w:t>根据主从设备号创建设备节点</w:t>
      </w:r>
    </w:p>
    <w:p w14:paraId="23BDE00F" w14:textId="77777777" w:rsidR="002725B9" w:rsidRDefault="002725B9">
      <w:pPr>
        <w:pStyle w:val="a5"/>
      </w:pPr>
    </w:p>
    <w:p w14:paraId="4649686E" w14:textId="77777777" w:rsidR="002725B9" w:rsidRDefault="00000000">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09381AA8" w14:textId="77777777" w:rsidR="002725B9" w:rsidRDefault="002725B9">
      <w:pPr>
        <w:pStyle w:val="a5"/>
      </w:pPr>
    </w:p>
    <w:p w14:paraId="48635893" w14:textId="77777777" w:rsidR="002725B9" w:rsidRDefault="00000000">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2649EC6D" w14:textId="77777777" w:rsidR="002725B9" w:rsidRDefault="002725B9">
      <w:pPr>
        <w:pStyle w:val="a5"/>
        <w:rPr>
          <w:bCs/>
        </w:rPr>
      </w:pPr>
    </w:p>
    <w:p w14:paraId="7CFFD016" w14:textId="77777777" w:rsidR="002725B9" w:rsidRDefault="00000000">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查询当前的文件设备</w:t>
      </w:r>
    </w:p>
    <w:p w14:paraId="7CDEC88F" w14:textId="77777777" w:rsidR="002725B9" w:rsidRDefault="002725B9">
      <w:pPr>
        <w:pStyle w:val="a5"/>
        <w:rPr>
          <w:bCs/>
        </w:rPr>
      </w:pPr>
    </w:p>
    <w:p w14:paraId="09C11DCC" w14:textId="77777777" w:rsidR="002725B9" w:rsidRDefault="00000000">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50A0DAB9" w14:textId="77777777" w:rsidR="002725B9" w:rsidRDefault="00000000">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5F3CD37" w14:textId="77777777" w:rsidR="002725B9" w:rsidRDefault="00000000">
      <w:pPr>
        <w:pStyle w:val="a5"/>
      </w:pPr>
      <w:r>
        <w:rPr>
          <w:rFonts w:hint="eastAsia"/>
        </w:rPr>
        <w:t xml:space="preserve">unmout /mnt/sdb1             </w:t>
      </w:r>
      <w:r>
        <w:rPr>
          <w:rFonts w:hint="eastAsia"/>
        </w:rPr>
        <w:t>释放挂载的设备</w:t>
      </w:r>
    </w:p>
    <w:p w14:paraId="351480F0" w14:textId="77777777" w:rsidR="002725B9" w:rsidRDefault="00000000">
      <w:pPr>
        <w:pStyle w:val="Heading2"/>
      </w:pPr>
      <w:bookmarkStart w:id="16" w:name="_Toc131082574"/>
      <w:r>
        <w:rPr>
          <w:rFonts w:hint="eastAsia"/>
        </w:rPr>
        <w:t>交叉编译环境构建</w:t>
      </w:r>
      <w:bookmarkEnd w:id="16"/>
    </w:p>
    <w:p w14:paraId="6EA33560" w14:textId="77777777" w:rsidR="002725B9" w:rsidRDefault="00000000">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6439AF1" w14:textId="77777777" w:rsidR="002725B9" w:rsidRDefault="00000000">
      <w:pPr>
        <w:pStyle w:val="BodyTextFirstIndent2"/>
        <w:ind w:firstLine="420"/>
      </w:pPr>
      <w:r>
        <w:rPr>
          <w:rFonts w:hint="eastAsia"/>
        </w:rPr>
        <w:t>理解了这些，下面就开始正式的交叉编译环境构建。</w:t>
      </w:r>
    </w:p>
    <w:p w14:paraId="6A9BB4CA" w14:textId="77777777" w:rsidR="002725B9" w:rsidRDefault="00000000">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72738DC9" w14:textId="77777777" w:rsidR="002725B9" w:rsidRDefault="00000000">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56134125" w14:textId="77777777" w:rsidR="002725B9" w:rsidRDefault="00000000">
      <w:pPr>
        <w:pStyle w:val="12"/>
        <w:numPr>
          <w:ilvl w:val="0"/>
          <w:numId w:val="23"/>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3BB6FC49" w14:textId="77777777" w:rsidR="002725B9" w:rsidRDefault="00000000">
      <w:pPr>
        <w:pStyle w:val="12"/>
        <w:ind w:left="420"/>
      </w:pPr>
      <w:r>
        <w:rPr>
          <w:rFonts w:hint="eastAsia"/>
        </w:rPr>
        <w:t>使用指令创建文件夹</w:t>
      </w:r>
    </w:p>
    <w:p w14:paraId="75F9602C" w14:textId="77777777" w:rsidR="002725B9" w:rsidRDefault="00000000">
      <w:pPr>
        <w:pStyle w:val="a5"/>
      </w:pPr>
      <w:r>
        <w:t>mkdir -p /usr/local/arm</w:t>
      </w:r>
    </w:p>
    <w:p w14:paraId="7AEB6826" w14:textId="77777777" w:rsidR="002725B9" w:rsidRDefault="00000000">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340776DC" w14:textId="77777777" w:rsidR="002725B9" w:rsidRDefault="00000000">
      <w:pPr>
        <w:pStyle w:val="a5"/>
      </w:pPr>
      <w:r>
        <w:t>chmod 777 /usr/local/arm</w:t>
      </w:r>
    </w:p>
    <w:p w14:paraId="1D67B5E8" w14:textId="77777777" w:rsidR="002725B9" w:rsidRDefault="00000000">
      <w:pPr>
        <w:pStyle w:val="BodyTextFirstIndent2"/>
        <w:ind w:firstLine="420"/>
      </w:pPr>
      <w:r>
        <w:rPr>
          <w:rFonts w:hint="eastAsia"/>
        </w:rPr>
        <w:t>修改路径的权限</w:t>
      </w:r>
      <w:r>
        <w:rPr>
          <w:rFonts w:hint="eastAsia"/>
        </w:rPr>
        <w:t xml:space="preserve">, </w:t>
      </w:r>
      <w:r>
        <w:rPr>
          <w:rFonts w:hint="eastAsia"/>
        </w:rPr>
        <w:t>上传之后如图所示</w:t>
      </w:r>
    </w:p>
    <w:p w14:paraId="2EBA52E9" w14:textId="77777777" w:rsidR="002725B9" w:rsidRDefault="00000000">
      <w:pPr>
        <w:pStyle w:val="a4"/>
      </w:pPr>
      <w:r>
        <w:rPr>
          <w:rFonts w:hint="eastAsia"/>
          <w:noProof/>
        </w:rPr>
        <w:drawing>
          <wp:inline distT="0" distB="0" distL="0" distR="0" wp14:anchorId="1FA68EC1" wp14:editId="53BF41A7">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3D0B6F04" w14:textId="77777777" w:rsidR="002725B9" w:rsidRDefault="00000000">
      <w:pPr>
        <w:pStyle w:val="12"/>
        <w:ind w:left="420"/>
      </w:pPr>
      <w:r>
        <w:rPr>
          <w:rFonts w:hint="eastAsia"/>
        </w:rPr>
        <w:t>使用指令</w:t>
      </w:r>
    </w:p>
    <w:p w14:paraId="7AAEB308" w14:textId="77777777" w:rsidR="002725B9" w:rsidRDefault="00000000">
      <w:pPr>
        <w:pStyle w:val="a5"/>
      </w:pPr>
      <w:r>
        <w:t>tar -xvf gcc-linaro-4.9.4-2017.01-x86_64_arm-linux-gnueabihf.tar.xz</w:t>
      </w:r>
    </w:p>
    <w:p w14:paraId="1B173E28" w14:textId="77777777" w:rsidR="002725B9" w:rsidRDefault="00000000">
      <w:pPr>
        <w:pStyle w:val="BodyTextFirstIndent2"/>
        <w:ind w:firstLine="420"/>
      </w:pPr>
      <w:r>
        <w:rPr>
          <w:rFonts w:hint="eastAsia"/>
        </w:rPr>
        <w:t>解压到当前路径，如下：</w:t>
      </w:r>
    </w:p>
    <w:p w14:paraId="65B84EEF" w14:textId="77777777" w:rsidR="002725B9" w:rsidRDefault="00000000">
      <w:pPr>
        <w:pStyle w:val="a4"/>
      </w:pPr>
      <w:r>
        <w:rPr>
          <w:noProof/>
        </w:rPr>
        <w:drawing>
          <wp:inline distT="0" distB="0" distL="0" distR="0" wp14:anchorId="6B467EB4" wp14:editId="0A77B3D5">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6AB90ED3" w14:textId="77777777" w:rsidR="002725B9" w:rsidRDefault="00000000">
      <w:pPr>
        <w:pStyle w:val="12"/>
        <w:ind w:left="420"/>
      </w:pPr>
      <w:r>
        <w:rPr>
          <w:rFonts w:hint="eastAsia"/>
        </w:rPr>
        <w:t>将路径添加到全局变量上，使用</w:t>
      </w:r>
      <w:r>
        <w:rPr>
          <w:rFonts w:hint="eastAsia"/>
        </w:rPr>
        <w:t>vim /etc/profile</w:t>
      </w:r>
      <w:r>
        <w:rPr>
          <w:rFonts w:hint="eastAsia"/>
        </w:rPr>
        <w:t>指令，在末尾添加</w:t>
      </w:r>
    </w:p>
    <w:p w14:paraId="587A92FC" w14:textId="77777777" w:rsidR="002725B9" w:rsidRDefault="00000000">
      <w:pPr>
        <w:pStyle w:val="a5"/>
      </w:pPr>
      <w:r>
        <w:t>export PATH="$PATH:/usr/local/arm/gcc-linaro-4.9.4-2017.01-x86_64_arm-linux-gnueabihf/bin"</w:t>
      </w:r>
    </w:p>
    <w:p w14:paraId="7165C1AF" w14:textId="77777777" w:rsidR="002725B9" w:rsidRDefault="00000000">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67C4453E" w14:textId="77777777" w:rsidR="002725B9" w:rsidRDefault="00000000">
      <w:pPr>
        <w:pStyle w:val="a5"/>
      </w:pPr>
      <w:r>
        <w:t>PATH="/usr/local/sbin:/usr/local/bin:/usr/sbin:/usr/bin:/sbin:/bin:/usr/games:/usr/local/games:/usr/local/arm/gcc-linaro-4.9.4-2017.01-x86_64_arm-linux-gnueabihf/bin"</w:t>
      </w:r>
    </w:p>
    <w:p w14:paraId="6FA1404D" w14:textId="77777777" w:rsidR="002725B9" w:rsidRDefault="00000000">
      <w:pPr>
        <w:pStyle w:val="BodyTextFirstIndent2"/>
        <w:ind w:firstLine="420"/>
      </w:pPr>
      <w:r>
        <w:rPr>
          <w:rFonts w:hint="eastAsia"/>
        </w:rPr>
        <w:t>开启新的窗口，此时通过</w:t>
      </w:r>
    </w:p>
    <w:p w14:paraId="182CAF94" w14:textId="77777777" w:rsidR="002725B9" w:rsidRDefault="00000000">
      <w:pPr>
        <w:pStyle w:val="a5"/>
      </w:pPr>
      <w:r>
        <w:t>echo $PATH</w:t>
      </w:r>
    </w:p>
    <w:p w14:paraId="05587FEF" w14:textId="77777777" w:rsidR="002725B9" w:rsidRDefault="00000000">
      <w:pPr>
        <w:pStyle w:val="BodyTextFirstIndent2"/>
        <w:ind w:firstLine="420"/>
      </w:pPr>
      <w:r>
        <w:rPr>
          <w:rFonts w:hint="eastAsia"/>
        </w:rPr>
        <w:t>即可查看全局路径下</w:t>
      </w:r>
      <w:r>
        <w:rPr>
          <w:rFonts w:hint="eastAsia"/>
        </w:rPr>
        <w:t>gcc</w:t>
      </w:r>
      <w:r>
        <w:rPr>
          <w:rFonts w:hint="eastAsia"/>
        </w:rPr>
        <w:t>的路径是否成功添加。</w:t>
      </w:r>
    </w:p>
    <w:p w14:paraId="2F30AC06" w14:textId="77777777" w:rsidR="002725B9" w:rsidRDefault="00000000">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79441E7E" w14:textId="77777777" w:rsidR="002725B9" w:rsidRDefault="00000000">
      <w:pPr>
        <w:pStyle w:val="12"/>
        <w:ind w:left="420"/>
      </w:pPr>
      <w:r>
        <w:rPr>
          <w:rFonts w:hint="eastAsia"/>
        </w:rPr>
        <w:t>最后通过指令，即可查看是否安装成功</w:t>
      </w:r>
    </w:p>
    <w:p w14:paraId="4552D071" w14:textId="77777777" w:rsidR="002725B9" w:rsidRDefault="00000000">
      <w:pPr>
        <w:pStyle w:val="a5"/>
      </w:pPr>
      <w:r>
        <w:t>arm-linux-gnueabihf-gcc -v</w:t>
      </w:r>
    </w:p>
    <w:p w14:paraId="151364E2" w14:textId="77777777" w:rsidR="002725B9" w:rsidRDefault="00000000">
      <w:pPr>
        <w:pStyle w:val="BodyTextFirstIndent2"/>
        <w:ind w:firstLine="420"/>
      </w:pPr>
      <w:r>
        <w:t xml:space="preserve"> </w:t>
      </w:r>
      <w:r>
        <w:rPr>
          <w:noProof/>
        </w:rPr>
        <w:lastRenderedPageBreak/>
        <w:drawing>
          <wp:inline distT="0" distB="0" distL="0" distR="0" wp14:anchorId="2D3AB059" wp14:editId="3F8C022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2411DFCF" w14:textId="77777777" w:rsidR="002725B9" w:rsidRDefault="00000000">
      <w:pPr>
        <w:pStyle w:val="BodyTextFirstIndent2"/>
        <w:ind w:firstLine="420"/>
      </w:pPr>
      <w:r>
        <w:rPr>
          <w:rFonts w:hint="eastAsia"/>
        </w:rPr>
        <w:t>至此，交叉环境的编译搭建完成，因为是以应用为目的，所以后续都以开发板提供的工具为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5CC3DA65" w14:textId="77777777" w:rsidR="002725B9" w:rsidRDefault="00000000">
      <w:pPr>
        <w:pStyle w:val="Heading2"/>
      </w:pPr>
      <w:bookmarkStart w:id="17" w:name="_Toc131082575"/>
      <w:r>
        <w:rPr>
          <w:rFonts w:hint="eastAsia"/>
        </w:rPr>
        <w:t>uboot</w:t>
      </w:r>
      <w:r>
        <w:rPr>
          <w:rFonts w:hint="eastAsia"/>
        </w:rPr>
        <w:t>编译和测试</w:t>
      </w:r>
      <w:bookmarkEnd w:id="17"/>
    </w:p>
    <w:p w14:paraId="609E387F" w14:textId="77777777" w:rsidR="002725B9" w:rsidRDefault="00000000">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30EA37E1" w14:textId="77777777" w:rsidR="002725B9" w:rsidRDefault="00000000">
      <w:pPr>
        <w:pStyle w:val="BodyTextFirstIndent2"/>
        <w:ind w:firstLine="420"/>
      </w:pPr>
      <w:r>
        <w:rPr>
          <w:rFonts w:hint="eastAsia"/>
        </w:rPr>
        <w:t>当然在掌握这部分知识之前，需要了解开发板的启动方式，这部分后面会经常用到，具体如下</w:t>
      </w:r>
      <w:r>
        <w:rPr>
          <w:rFonts w:hint="eastAsia"/>
        </w:rPr>
        <w:t>:</w:t>
      </w:r>
    </w:p>
    <w:p w14:paraId="246E811E" w14:textId="77777777" w:rsidR="002725B9" w:rsidRDefault="00000000">
      <w:pPr>
        <w:pStyle w:val="a4"/>
      </w:pPr>
      <w:r>
        <w:rPr>
          <w:rFonts w:hint="eastAsia"/>
        </w:rPr>
        <w:t xml:space="preserve">　　</w:t>
      </w:r>
      <w:r>
        <w:rPr>
          <w:noProof/>
        </w:rPr>
        <w:drawing>
          <wp:inline distT="0" distB="0" distL="0" distR="0" wp14:anchorId="793A5D83" wp14:editId="4F226D44">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3E5C0F3A" w14:textId="77777777" w:rsidR="002725B9" w:rsidRDefault="00000000">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6CC0E7CE" w14:textId="77777777" w:rsidR="002725B9" w:rsidRDefault="00000000">
      <w:pPr>
        <w:pStyle w:val="12"/>
        <w:ind w:left="420"/>
      </w:pPr>
      <w:r>
        <w:rPr>
          <w:rFonts w:hint="eastAsia"/>
        </w:rPr>
        <w:t>在</w:t>
      </w:r>
      <w:r>
        <w:rPr>
          <w:rFonts w:hint="eastAsia"/>
        </w:rPr>
        <w:t>/usr/code/uboot</w:t>
      </w:r>
      <w:r>
        <w:rPr>
          <w:rFonts w:hint="eastAsia"/>
        </w:rPr>
        <w:t>下使用</w:t>
      </w:r>
    </w:p>
    <w:p w14:paraId="3F89AB78" w14:textId="77777777" w:rsidR="002725B9" w:rsidRDefault="00000000">
      <w:pPr>
        <w:pStyle w:val="a5"/>
      </w:pPr>
      <w:r>
        <w:t>tar -xvf uboot-imx-2016.03-2.1.0-g9bd38ef-v1.0.tar.bz2</w:t>
      </w:r>
    </w:p>
    <w:p w14:paraId="1F83E826" w14:textId="77777777" w:rsidR="002725B9" w:rsidRDefault="00000000">
      <w:pPr>
        <w:pStyle w:val="BodyTextFirstIndent2"/>
        <w:ind w:firstLine="420"/>
      </w:pPr>
      <w:r>
        <w:rPr>
          <w:rFonts w:hint="eastAsia"/>
        </w:rPr>
        <w:t>指令解压，解决后结果如下</w:t>
      </w:r>
      <w:r>
        <w:rPr>
          <w:rFonts w:hint="eastAsia"/>
        </w:rPr>
        <w:t>:</w:t>
      </w:r>
    </w:p>
    <w:p w14:paraId="226DAD35" w14:textId="77777777" w:rsidR="002725B9" w:rsidRDefault="00000000">
      <w:pPr>
        <w:pStyle w:val="a4"/>
      </w:pPr>
      <w:r>
        <w:rPr>
          <w:noProof/>
        </w:rPr>
        <w:drawing>
          <wp:inline distT="0" distB="0" distL="0" distR="0" wp14:anchorId="76C69B26" wp14:editId="3C3AEBA7">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649A94F5" w14:textId="77777777" w:rsidR="002725B9" w:rsidRDefault="00000000">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19515884" w14:textId="77777777" w:rsidR="002725B9" w:rsidRDefault="00000000">
      <w:pPr>
        <w:pStyle w:val="a5"/>
      </w:pPr>
      <w:r>
        <w:t>make distclean</w:t>
      </w:r>
    </w:p>
    <w:p w14:paraId="60BD8DCD" w14:textId="77777777" w:rsidR="002725B9" w:rsidRDefault="00000000">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62F5E71C" w14:textId="77777777" w:rsidR="002725B9" w:rsidRDefault="00000000">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EAFFDC2" w14:textId="77777777" w:rsidR="002725B9" w:rsidRDefault="00000000">
      <w:pPr>
        <w:pStyle w:val="a5"/>
      </w:pPr>
      <w:r>
        <w:t>make V=1 ARCH=arm CROSS_COMPILE=arm-linux-gnueabihf- -j12</w:t>
      </w:r>
    </w:p>
    <w:p w14:paraId="10A6B420" w14:textId="77777777" w:rsidR="002725B9" w:rsidRDefault="00000000">
      <w:pPr>
        <w:pStyle w:val="BodyTextFirstIndent2"/>
        <w:ind w:firstLineChars="0" w:firstLine="420"/>
      </w:pPr>
      <w:r>
        <w:rPr>
          <w:rFonts w:hint="eastAsia"/>
        </w:rPr>
        <w:t>如此就完成了编译</w:t>
      </w:r>
    </w:p>
    <w:p w14:paraId="6658EF63" w14:textId="77777777" w:rsidR="002725B9" w:rsidRDefault="00000000">
      <w:pPr>
        <w:pStyle w:val="BodyTextFirstIndent2"/>
        <w:ind w:firstLineChars="0" w:firstLine="420"/>
      </w:pPr>
      <w:r>
        <w:rPr>
          <w:noProof/>
        </w:rPr>
        <w:drawing>
          <wp:inline distT="0" distB="0" distL="0" distR="0" wp14:anchorId="3B6F4068" wp14:editId="3606AE59">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14:paraId="7CE498E8" w14:textId="77777777" w:rsidR="002725B9" w:rsidRDefault="00000000">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68CAE45B" w14:textId="77777777" w:rsidR="002725B9" w:rsidRDefault="00000000">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4AA75C70" w14:textId="77777777" w:rsidR="002725B9" w:rsidRDefault="00000000">
      <w:pPr>
        <w:pStyle w:val="Heading2"/>
      </w:pPr>
      <w:bookmarkStart w:id="18" w:name="_Toc131082576"/>
      <w:r>
        <w:rPr>
          <w:rFonts w:hint="eastAsia"/>
        </w:rPr>
        <w:t>Linux</w:t>
      </w:r>
      <w:r>
        <w:rPr>
          <w:rFonts w:hint="eastAsia"/>
        </w:rPr>
        <w:t>内核编译</w:t>
      </w:r>
      <w:bookmarkEnd w:id="18"/>
    </w:p>
    <w:p w14:paraId="11920550" w14:textId="77777777" w:rsidR="002725B9" w:rsidRDefault="00000000">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29E292A0" w14:textId="77777777" w:rsidR="002725B9" w:rsidRDefault="00000000">
      <w:pPr>
        <w:pStyle w:val="12"/>
        <w:ind w:left="420"/>
      </w:pPr>
      <w:r>
        <w:rPr>
          <w:rFonts w:hint="eastAsia"/>
        </w:rPr>
        <w:t>在</w:t>
      </w:r>
      <w:r>
        <w:rPr>
          <w:rFonts w:hint="eastAsia"/>
        </w:rPr>
        <w:t>/usr/code/uboot</w:t>
      </w:r>
      <w:r>
        <w:rPr>
          <w:rFonts w:hint="eastAsia"/>
        </w:rPr>
        <w:t>下使用</w:t>
      </w:r>
    </w:p>
    <w:p w14:paraId="741FBF51" w14:textId="77777777" w:rsidR="002725B9" w:rsidRDefault="00000000">
      <w:pPr>
        <w:pStyle w:val="a5"/>
      </w:pPr>
      <w:r>
        <w:t>tar -xvf linux-imx-4.1.15-2.1.0-g49efdaa-v1.0.tar.bz2</w:t>
      </w:r>
    </w:p>
    <w:p w14:paraId="00FB734D" w14:textId="77777777" w:rsidR="002725B9" w:rsidRDefault="00000000">
      <w:pPr>
        <w:pStyle w:val="BodyTextFirstIndent2"/>
        <w:ind w:firstLine="420"/>
      </w:pPr>
      <w:r>
        <w:rPr>
          <w:rFonts w:hint="eastAsia"/>
        </w:rPr>
        <w:t>指令解压，解决后结果如下</w:t>
      </w:r>
      <w:r>
        <w:rPr>
          <w:rFonts w:hint="eastAsia"/>
        </w:rPr>
        <w:t>:</w:t>
      </w:r>
    </w:p>
    <w:p w14:paraId="4983019A" w14:textId="77777777" w:rsidR="002725B9" w:rsidRDefault="00000000">
      <w:pPr>
        <w:pStyle w:val="12"/>
        <w:ind w:left="420"/>
      </w:pPr>
      <w:r>
        <w:rPr>
          <w:rFonts w:hint="eastAsia"/>
        </w:rPr>
        <w:t>使用如下指令</w:t>
      </w:r>
    </w:p>
    <w:p w14:paraId="41E1465D" w14:textId="77777777" w:rsidR="002725B9" w:rsidRDefault="00000000">
      <w:pPr>
        <w:pStyle w:val="a5"/>
      </w:pPr>
      <w:r>
        <w:t>cd arch/arm/boot/dts</w:t>
      </w:r>
    </w:p>
    <w:p w14:paraId="7A5545C8" w14:textId="77777777" w:rsidR="002725B9" w:rsidRDefault="00000000">
      <w:pPr>
        <w:pStyle w:val="a5"/>
      </w:pPr>
      <w:r>
        <w:t>vim Makefile</w:t>
      </w:r>
    </w:p>
    <w:p w14:paraId="34630E5B" w14:textId="77777777" w:rsidR="002725B9" w:rsidRDefault="00000000">
      <w:pPr>
        <w:pStyle w:val="BodyTextFirstIndent2"/>
        <w:ind w:firstLine="420"/>
      </w:pPr>
      <w:r>
        <w:rPr>
          <w:rFonts w:hint="eastAsia"/>
        </w:rPr>
        <w:t>CONFIG_SOC_IMX6ULL</w:t>
      </w:r>
      <w:r>
        <w:rPr>
          <w:rFonts w:hint="eastAsia"/>
        </w:rPr>
        <w:t>下添加对应的设备树，如下</w:t>
      </w:r>
    </w:p>
    <w:p w14:paraId="572A86E8" w14:textId="77777777" w:rsidR="002725B9" w:rsidRDefault="00000000">
      <w:pPr>
        <w:pStyle w:val="a4"/>
      </w:pPr>
      <w:r>
        <w:rPr>
          <w:noProof/>
        </w:rPr>
        <w:drawing>
          <wp:inline distT="0" distB="0" distL="0" distR="0" wp14:anchorId="395B5AA2" wp14:editId="00B0CB94">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14:paraId="158667EC" w14:textId="77777777" w:rsidR="002725B9" w:rsidRDefault="00000000">
      <w:pPr>
        <w:pStyle w:val="BodyTextFirstIndent2"/>
        <w:ind w:firstLine="420"/>
      </w:pPr>
      <w:r>
        <w:rPr>
          <w:rFonts w:hint="eastAsia"/>
        </w:rPr>
        <w:lastRenderedPageBreak/>
        <w:t>使用</w:t>
      </w:r>
      <w:r>
        <w:rPr>
          <w:rFonts w:hint="eastAsia"/>
        </w:rPr>
        <w:t>:wq</w:t>
      </w:r>
      <w:r>
        <w:rPr>
          <w:rFonts w:hint="eastAsia"/>
        </w:rPr>
        <w:t>保存文件即可。</w:t>
      </w:r>
    </w:p>
    <w:p w14:paraId="604D82F4" w14:textId="77777777" w:rsidR="002725B9" w:rsidRDefault="00000000">
      <w:pPr>
        <w:pStyle w:val="12"/>
        <w:ind w:left="420"/>
      </w:pPr>
      <w:r>
        <w:rPr>
          <w:rFonts w:hint="eastAsia"/>
        </w:rPr>
        <w:t>使用如下指令进行编译</w:t>
      </w:r>
    </w:p>
    <w:p w14:paraId="18A5A9A7" w14:textId="77777777" w:rsidR="002725B9" w:rsidRDefault="00000000">
      <w:pPr>
        <w:pStyle w:val="a5"/>
      </w:pPr>
      <w:r>
        <w:t>make distclean</w:t>
      </w:r>
    </w:p>
    <w:p w14:paraId="266A2B6F" w14:textId="77777777" w:rsidR="002725B9" w:rsidRDefault="00000000">
      <w:pPr>
        <w:pStyle w:val="a5"/>
      </w:pPr>
      <w:r>
        <w:t>make ARCH=arm CROSS_COMPILE=arm-linux-gnueabihf- imx_v7_defconfig</w:t>
      </w:r>
    </w:p>
    <w:p w14:paraId="52110AE7" w14:textId="77777777" w:rsidR="002725B9" w:rsidRDefault="00000000">
      <w:pPr>
        <w:pStyle w:val="a5"/>
      </w:pPr>
      <w:r>
        <w:t>make ARCH=arm CROSS_COMPILE=arm-linux-gnueabihf- menuconfig</w:t>
      </w:r>
    </w:p>
    <w:p w14:paraId="72DC27FE" w14:textId="77777777" w:rsidR="002725B9" w:rsidRDefault="00000000">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2F72095" w14:textId="77777777" w:rsidR="002725B9" w:rsidRDefault="00000000">
      <w:pPr>
        <w:pStyle w:val="a5"/>
      </w:pPr>
      <w:r>
        <w:t>make V=1 ARCH=arm CROSS_COMPILE=arm-linux-gnueabihf- all -j16</w:t>
      </w:r>
    </w:p>
    <w:p w14:paraId="5DA9976B" w14:textId="77777777" w:rsidR="002725B9" w:rsidRDefault="00000000">
      <w:pPr>
        <w:pStyle w:val="BodyTextFirstIndent2"/>
        <w:ind w:firstLine="420"/>
      </w:pPr>
      <w:r>
        <w:rPr>
          <w:rFonts w:hint="eastAsia"/>
        </w:rPr>
        <w:t>如此即完成了编译，编译结果如下：</w:t>
      </w:r>
    </w:p>
    <w:p w14:paraId="4E22D2EB" w14:textId="77777777" w:rsidR="002725B9" w:rsidRDefault="00000000">
      <w:pPr>
        <w:pStyle w:val="BodyTextFirstIndent2"/>
        <w:ind w:firstLineChars="0" w:firstLine="0"/>
      </w:pPr>
      <w:r>
        <w:rPr>
          <w:noProof/>
        </w:rPr>
        <w:drawing>
          <wp:inline distT="0" distB="0" distL="0" distR="0" wp14:anchorId="197E8E43" wp14:editId="27245B3D">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9025332" w14:textId="77777777" w:rsidR="002725B9" w:rsidRDefault="00000000">
      <w:pPr>
        <w:pStyle w:val="BodyTextFirstIndent2"/>
        <w:ind w:firstLine="420"/>
      </w:pPr>
      <w:r>
        <w:rPr>
          <w:rFonts w:hint="eastAsia"/>
        </w:rPr>
        <w:t>编译后文件路径如下</w:t>
      </w:r>
      <w:r>
        <w:rPr>
          <w:rFonts w:hint="eastAsia"/>
        </w:rPr>
        <w:t>:</w:t>
      </w:r>
    </w:p>
    <w:p w14:paraId="593E6620" w14:textId="77777777" w:rsidR="002725B9" w:rsidRDefault="00000000">
      <w:pPr>
        <w:pStyle w:val="a5"/>
      </w:pPr>
      <w:r>
        <w:t>arch/arm/boot/zImage</w:t>
      </w:r>
    </w:p>
    <w:p w14:paraId="49E0C5F9" w14:textId="77777777" w:rsidR="002725B9" w:rsidRDefault="00000000">
      <w:pPr>
        <w:pStyle w:val="a5"/>
      </w:pPr>
      <w:r>
        <w:t>arch/arm/boot/dst/imx6ull-14x14-emmc-4.3-800x480-c.dtb</w:t>
      </w:r>
    </w:p>
    <w:p w14:paraId="4F17ADF5" w14:textId="77777777" w:rsidR="002725B9" w:rsidRDefault="00000000">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5A797B4D" w14:textId="77777777" w:rsidR="002725B9" w:rsidRDefault="00000000">
      <w:pPr>
        <w:pStyle w:val="Heading2"/>
        <w:rPr>
          <w:shd w:val="clear" w:color="auto" w:fill="FFFFFF"/>
        </w:rPr>
      </w:pPr>
      <w:bookmarkStart w:id="19" w:name="_Toc131082577"/>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017C1703" w14:textId="77777777" w:rsidR="002725B9" w:rsidRDefault="00000000">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文件系统的编译，具体如下</w:t>
      </w:r>
      <w:r>
        <w:rPr>
          <w:rFonts w:hint="eastAsia"/>
        </w:rPr>
        <w:t>:</w:t>
      </w:r>
    </w:p>
    <w:p w14:paraId="108B7FFF" w14:textId="77777777" w:rsidR="002725B9" w:rsidRDefault="00000000">
      <w:pPr>
        <w:pStyle w:val="12"/>
        <w:numPr>
          <w:ilvl w:val="0"/>
          <w:numId w:val="26"/>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52BA0C10" w14:textId="77777777" w:rsidR="002725B9" w:rsidRDefault="00000000">
      <w:pPr>
        <w:pStyle w:val="12"/>
        <w:ind w:left="420"/>
      </w:pPr>
      <w:r>
        <w:rPr>
          <w:rFonts w:hint="eastAsia"/>
        </w:rPr>
        <w:t>在</w:t>
      </w:r>
      <w:r>
        <w:rPr>
          <w:rFonts w:hint="eastAsia"/>
        </w:rPr>
        <w:t>/usr/code/uboot</w:t>
      </w:r>
      <w:r>
        <w:rPr>
          <w:rFonts w:hint="eastAsia"/>
        </w:rPr>
        <w:t>下使用</w:t>
      </w:r>
    </w:p>
    <w:p w14:paraId="466DB085" w14:textId="77777777" w:rsidR="002725B9" w:rsidRDefault="00000000">
      <w:pPr>
        <w:pStyle w:val="a5"/>
      </w:pPr>
      <w:r>
        <w:t>tar -xvf busybox-1.29.0.tar.bz2</w:t>
      </w:r>
    </w:p>
    <w:p w14:paraId="7919B348" w14:textId="77777777" w:rsidR="002725B9" w:rsidRDefault="00000000">
      <w:pPr>
        <w:pStyle w:val="12"/>
        <w:wordWrap/>
        <w:ind w:left="420" w:firstLineChars="0" w:hanging="419"/>
      </w:pPr>
      <w:r>
        <w:rPr>
          <w:rFonts w:hint="eastAsia"/>
        </w:rPr>
        <w:t>执行命令</w:t>
      </w:r>
    </w:p>
    <w:p w14:paraId="69FFD09B" w14:textId="77777777" w:rsidR="002725B9" w:rsidRDefault="00000000">
      <w:pPr>
        <w:pStyle w:val="a5"/>
      </w:pPr>
      <w:r>
        <w:rPr>
          <w:rFonts w:hint="eastAsia"/>
        </w:rPr>
        <w:t>make menuconfig</w:t>
      </w:r>
    </w:p>
    <w:p w14:paraId="15F2C977" w14:textId="77777777" w:rsidR="002725B9" w:rsidRDefault="00000000">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1E279713" w14:textId="77777777" w:rsidR="002725B9" w:rsidRDefault="00000000">
      <w:pPr>
        <w:pStyle w:val="21"/>
      </w:pPr>
      <w:r>
        <w:t>在</w:t>
      </w:r>
      <w:r>
        <w:t>Build Options -&gt; Cross Compiler prefix</w:t>
      </w:r>
      <w:r>
        <w:t>中添加编译器</w:t>
      </w:r>
      <w:r>
        <w:rPr>
          <w:b/>
        </w:rPr>
        <w:t>arm-</w:t>
      </w:r>
      <w:r>
        <w:rPr>
          <w:rFonts w:hint="eastAsia"/>
          <w:b/>
        </w:rPr>
        <w:t>linux-gnueabihf-</w:t>
      </w:r>
    </w:p>
    <w:p w14:paraId="6FDB7A42" w14:textId="77777777" w:rsidR="002725B9" w:rsidRDefault="00000000">
      <w:pPr>
        <w:pStyle w:val="21"/>
      </w:pPr>
      <w:r>
        <w:t>在</w:t>
      </w:r>
      <w:r>
        <w:t>Installation Options -&gt; BusyBox install prefix</w:t>
      </w:r>
      <w:r>
        <w:t>中将</w:t>
      </w:r>
      <w:r>
        <w:t>./_install</w:t>
      </w:r>
      <w:r>
        <w:t>修改为</w:t>
      </w:r>
      <w:r>
        <w:t>../system(</w:t>
      </w:r>
      <w:r>
        <w:t>目的是将输出路径修改。</w:t>
      </w:r>
    </w:p>
    <w:p w14:paraId="51EE2552" w14:textId="77777777" w:rsidR="002725B9" w:rsidRDefault="00000000">
      <w:pPr>
        <w:pStyle w:val="12"/>
        <w:ind w:left="420"/>
      </w:pPr>
      <w:r>
        <w:rPr>
          <w:rFonts w:hint="eastAsia"/>
        </w:rPr>
        <w:t>执行</w:t>
      </w:r>
    </w:p>
    <w:p w14:paraId="381A91A2" w14:textId="77777777" w:rsidR="002725B9" w:rsidRDefault="00000000">
      <w:pPr>
        <w:pStyle w:val="a5"/>
      </w:pPr>
      <w:r>
        <w:rPr>
          <w:rFonts w:hint="eastAsia"/>
        </w:rPr>
        <w:t>make&amp;&amp;make install</w:t>
      </w:r>
    </w:p>
    <w:p w14:paraId="6E51BB55" w14:textId="77777777" w:rsidR="002725B9" w:rsidRDefault="00000000">
      <w:pPr>
        <w:pStyle w:val="12"/>
        <w:ind w:left="420"/>
      </w:pPr>
      <w:r>
        <w:rPr>
          <w:rFonts w:hint="eastAsia"/>
        </w:rPr>
        <w:t>在编译后的路径添加文件夹，并将支持动态库添加到路径下</w:t>
      </w:r>
      <w:r>
        <w:rPr>
          <w:rFonts w:hint="eastAsia"/>
        </w:rPr>
        <w:t>,</w:t>
      </w:r>
      <w:r>
        <w:rPr>
          <w:rFonts w:hint="eastAsia"/>
        </w:rPr>
        <w:t>执行</w:t>
      </w:r>
    </w:p>
    <w:p w14:paraId="508C90A8" w14:textId="77777777" w:rsidR="002725B9" w:rsidRDefault="00000000">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3B9662B6" w14:textId="77777777" w:rsidR="002725B9" w:rsidRDefault="00000000">
      <w:pPr>
        <w:pStyle w:val="a4"/>
      </w:pPr>
      <w:r>
        <w:rPr>
          <w:noProof/>
        </w:rPr>
        <w:drawing>
          <wp:inline distT="0" distB="0" distL="0" distR="0" wp14:anchorId="38CCE94C" wp14:editId="281ED84C">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355A641" w14:textId="77777777" w:rsidR="002725B9" w:rsidRDefault="00000000">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57D7BFB0" w14:textId="77777777" w:rsidR="002725B9" w:rsidRDefault="00000000">
      <w:pPr>
        <w:pStyle w:val="BodyTextFirstIndent2"/>
        <w:ind w:firstLine="420"/>
      </w:pPr>
      <w:r>
        <w:rPr>
          <w:rFonts w:hint="eastAsia"/>
        </w:rPr>
        <w:t>主要路径包含</w:t>
      </w:r>
    </w:p>
    <w:p w14:paraId="0AE1A5FF" w14:textId="77777777" w:rsidR="002725B9" w:rsidRDefault="00000000">
      <w:pPr>
        <w:pStyle w:val="a5"/>
      </w:pPr>
      <w:r>
        <w:rPr>
          <w:rFonts w:hint="eastAsia"/>
        </w:rPr>
        <w:t>安装目录</w:t>
      </w:r>
      <w:r>
        <w:rPr>
          <w:rFonts w:hint="eastAsia"/>
        </w:rPr>
        <w:t>/arm-linux-gnueabihf/lib/</w:t>
      </w:r>
    </w:p>
    <w:p w14:paraId="0DA9E010" w14:textId="77777777" w:rsidR="002725B9" w:rsidRDefault="00000000">
      <w:pPr>
        <w:pStyle w:val="a5"/>
      </w:pPr>
      <w:r>
        <w:rPr>
          <w:rFonts w:hint="eastAsia"/>
        </w:rPr>
        <w:t>安装目录</w:t>
      </w:r>
      <w:r>
        <w:rPr>
          <w:rFonts w:hint="eastAsia"/>
        </w:rPr>
        <w:t>/arm-linux-gnueabihf/libc/lib</w:t>
      </w:r>
    </w:p>
    <w:p w14:paraId="490570AC" w14:textId="77777777" w:rsidR="002725B9" w:rsidRDefault="00000000">
      <w:pPr>
        <w:pStyle w:val="a5"/>
      </w:pPr>
      <w:r>
        <w:t>cp *so* *.a /usr</w:t>
      </w:r>
      <w:r>
        <w:rPr>
          <w:rFonts w:hint="eastAsia"/>
        </w:rPr>
        <w:t>/code/rootfs/lib</w:t>
      </w:r>
      <w:r>
        <w:t xml:space="preserve"> –d</w:t>
      </w:r>
    </w:p>
    <w:p w14:paraId="70C04C6D" w14:textId="77777777" w:rsidR="002725B9" w:rsidRDefault="00000000">
      <w:pPr>
        <w:pStyle w:val="BodyTextFirstIndent2"/>
        <w:ind w:firstLine="420"/>
      </w:pPr>
      <w:r>
        <w:rPr>
          <w:rFonts w:hint="eastAsia"/>
        </w:rPr>
        <w:t>并对</w:t>
      </w:r>
    </w:p>
    <w:p w14:paraId="1C40D88D" w14:textId="77777777" w:rsidR="002725B9" w:rsidRDefault="00000000">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7EC062E0" w14:textId="77777777" w:rsidR="002725B9" w:rsidRDefault="002725B9">
      <w:pPr>
        <w:pStyle w:val="12"/>
        <w:numPr>
          <w:ilvl w:val="0"/>
          <w:numId w:val="0"/>
        </w:numPr>
      </w:pPr>
    </w:p>
    <w:p w14:paraId="359E1A6B" w14:textId="77777777" w:rsidR="002725B9" w:rsidRDefault="00000000">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0D685C35" w14:textId="77777777" w:rsidR="002725B9" w:rsidRDefault="00000000">
      <w:pPr>
        <w:pStyle w:val="a5"/>
      </w:pPr>
      <w:r>
        <w:t>#!/bin/sh</w:t>
      </w:r>
    </w:p>
    <w:p w14:paraId="77A60EDA" w14:textId="77777777" w:rsidR="002725B9" w:rsidRDefault="002725B9">
      <w:pPr>
        <w:pStyle w:val="a5"/>
      </w:pPr>
    </w:p>
    <w:p w14:paraId="3894CAD7" w14:textId="77777777" w:rsidR="002725B9" w:rsidRDefault="00000000">
      <w:pPr>
        <w:pStyle w:val="a5"/>
      </w:pPr>
      <w:r>
        <w:t>PATH=/sbin:/bin:/usr/sbin:/usr/bin</w:t>
      </w:r>
    </w:p>
    <w:p w14:paraId="3F366782" w14:textId="77777777" w:rsidR="002725B9" w:rsidRDefault="00000000">
      <w:pPr>
        <w:pStyle w:val="a5"/>
      </w:pPr>
      <w:r>
        <w:t>LD_LIBRARY_PATH=$LD_LIBRARY_PATH:/lib:/usr/lib</w:t>
      </w:r>
    </w:p>
    <w:p w14:paraId="252DB20E" w14:textId="77777777" w:rsidR="002725B9" w:rsidRDefault="00000000">
      <w:pPr>
        <w:pStyle w:val="a5"/>
      </w:pPr>
      <w:r>
        <w:t>export PATH LD_LIBRARY_PATH runlevel</w:t>
      </w:r>
    </w:p>
    <w:p w14:paraId="65149608" w14:textId="77777777" w:rsidR="002725B9" w:rsidRDefault="00000000">
      <w:pPr>
        <w:pStyle w:val="a5"/>
      </w:pPr>
      <w:r>
        <w:t>LANG=en_US.UTF-8</w:t>
      </w:r>
    </w:p>
    <w:p w14:paraId="61CC8DAA" w14:textId="77777777" w:rsidR="002725B9" w:rsidRDefault="002725B9">
      <w:pPr>
        <w:pStyle w:val="a5"/>
      </w:pPr>
    </w:p>
    <w:p w14:paraId="7F63AE03" w14:textId="77777777" w:rsidR="002725B9" w:rsidRDefault="00000000">
      <w:pPr>
        <w:pStyle w:val="a5"/>
      </w:pPr>
      <w:r>
        <w:t>mount -a</w:t>
      </w:r>
    </w:p>
    <w:p w14:paraId="2E17A193" w14:textId="77777777" w:rsidR="002725B9" w:rsidRDefault="00000000">
      <w:pPr>
        <w:pStyle w:val="a5"/>
      </w:pPr>
      <w:r>
        <w:t>mkdir /dev/pts</w:t>
      </w:r>
    </w:p>
    <w:p w14:paraId="5B9E613D" w14:textId="77777777" w:rsidR="002725B9" w:rsidRDefault="00000000">
      <w:pPr>
        <w:pStyle w:val="a5"/>
      </w:pPr>
      <w:r>
        <w:t>mount -t devpts devpts /dev/pts</w:t>
      </w:r>
    </w:p>
    <w:p w14:paraId="66053D05" w14:textId="77777777" w:rsidR="002725B9" w:rsidRDefault="00000000">
      <w:pPr>
        <w:pStyle w:val="a5"/>
      </w:pPr>
      <w:r>
        <w:t>echo /sbin/mdev &gt; /proc/sys/kernel/hotplug</w:t>
      </w:r>
    </w:p>
    <w:p w14:paraId="7202DD2D" w14:textId="77777777" w:rsidR="002725B9" w:rsidRDefault="002725B9">
      <w:pPr>
        <w:pStyle w:val="a5"/>
      </w:pPr>
    </w:p>
    <w:p w14:paraId="72EC0AEB" w14:textId="77777777" w:rsidR="002725B9" w:rsidRDefault="00000000">
      <w:pPr>
        <w:pStyle w:val="a5"/>
      </w:pPr>
      <w:r>
        <w:t>mkdir /var/empty</w:t>
      </w:r>
    </w:p>
    <w:p w14:paraId="646BD813" w14:textId="77777777" w:rsidR="002725B9" w:rsidRDefault="00000000">
      <w:pPr>
        <w:pStyle w:val="a5"/>
      </w:pPr>
      <w:r>
        <w:t>mkdir /mnt/root</w:t>
      </w:r>
    </w:p>
    <w:p w14:paraId="184D30BD" w14:textId="77777777" w:rsidR="002725B9" w:rsidRDefault="00000000">
      <w:pPr>
        <w:pStyle w:val="a5"/>
      </w:pPr>
      <w:r>
        <w:t>mount -t vfat /dev/mmcblk1p1 /mnt/root</w:t>
      </w:r>
    </w:p>
    <w:p w14:paraId="64538259" w14:textId="77777777" w:rsidR="002725B9" w:rsidRDefault="002725B9">
      <w:pPr>
        <w:pStyle w:val="a5"/>
      </w:pPr>
    </w:p>
    <w:p w14:paraId="72BC794E" w14:textId="77777777" w:rsidR="002725B9" w:rsidRDefault="00000000">
      <w:pPr>
        <w:pStyle w:val="a5"/>
      </w:pPr>
      <w:r>
        <w:t>ifconfig eth0 up</w:t>
      </w:r>
    </w:p>
    <w:p w14:paraId="43869188" w14:textId="77777777" w:rsidR="002725B9" w:rsidRDefault="00000000">
      <w:pPr>
        <w:pStyle w:val="a5"/>
      </w:pPr>
      <w:r>
        <w:t>ifconfig eth1 up</w:t>
      </w:r>
    </w:p>
    <w:p w14:paraId="1C89F356" w14:textId="77777777" w:rsidR="002725B9" w:rsidRDefault="00000000">
      <w:pPr>
        <w:pStyle w:val="a5"/>
      </w:pPr>
      <w:r>
        <w:t>ifconfig eth0 192.0.18.250 netmask 255.255.255.0</w:t>
      </w:r>
    </w:p>
    <w:p w14:paraId="7348F76A" w14:textId="77777777" w:rsidR="002725B9" w:rsidRDefault="00000000">
      <w:pPr>
        <w:pStyle w:val="a5"/>
      </w:pPr>
      <w:r>
        <w:t>route add default gw 192.0.18.1</w:t>
      </w:r>
    </w:p>
    <w:p w14:paraId="5148A128" w14:textId="77777777" w:rsidR="002725B9" w:rsidRDefault="00000000">
      <w:pPr>
        <w:pStyle w:val="a5"/>
      </w:pPr>
      <w:r>
        <w:t>ifconfig eth0 mtu 1200</w:t>
      </w:r>
    </w:p>
    <w:p w14:paraId="6A5B5AEA" w14:textId="77777777" w:rsidR="002725B9" w:rsidRDefault="002725B9">
      <w:pPr>
        <w:pStyle w:val="a5"/>
      </w:pPr>
    </w:p>
    <w:p w14:paraId="4DBBA59D" w14:textId="77777777" w:rsidR="002725B9" w:rsidRDefault="00000000">
      <w:pPr>
        <w:pStyle w:val="a5"/>
      </w:pPr>
      <w:r>
        <w:t>/usr/local/bin/sshd</w:t>
      </w:r>
    </w:p>
    <w:p w14:paraId="32CD5360" w14:textId="77777777" w:rsidR="002725B9" w:rsidRDefault="00000000">
      <w:pPr>
        <w:pStyle w:val="BodyTextFirstIndent2"/>
        <w:ind w:firstLine="420"/>
      </w:pPr>
      <w:r>
        <w:rPr>
          <w:rFonts w:hint="eastAsia"/>
        </w:rPr>
        <w:t>创建文件</w:t>
      </w:r>
      <w:r>
        <w:rPr>
          <w:rFonts w:hint="eastAsia"/>
        </w:rPr>
        <w:t>etc/fstab</w:t>
      </w:r>
      <w:r>
        <w:rPr>
          <w:rFonts w:hint="eastAsia"/>
        </w:rPr>
        <w:t>，内容</w:t>
      </w:r>
    </w:p>
    <w:p w14:paraId="0A044D77" w14:textId="77777777" w:rsidR="002725B9" w:rsidRDefault="00000000">
      <w:pPr>
        <w:pStyle w:val="a5"/>
      </w:pPr>
      <w:r>
        <w:t>#&lt;system&gt; &lt;mount point&gt; &lt;type&gt; &lt;options&gt; &lt;dump&gt; &lt;pass&gt;</w:t>
      </w:r>
    </w:p>
    <w:p w14:paraId="621C7B8F" w14:textId="77777777" w:rsidR="002725B9" w:rsidRDefault="00000000">
      <w:pPr>
        <w:pStyle w:val="a5"/>
      </w:pPr>
      <w:r>
        <w:t>proc /proc proc defaults 0 0</w:t>
      </w:r>
    </w:p>
    <w:p w14:paraId="79BD1907" w14:textId="77777777" w:rsidR="002725B9" w:rsidRDefault="00000000">
      <w:pPr>
        <w:pStyle w:val="a5"/>
      </w:pPr>
      <w:r>
        <w:t>tmpfs /tmp tmpfs defaults 0 0</w:t>
      </w:r>
    </w:p>
    <w:p w14:paraId="667619F3" w14:textId="77777777" w:rsidR="002725B9" w:rsidRDefault="00000000">
      <w:pPr>
        <w:pStyle w:val="a5"/>
      </w:pPr>
      <w:r>
        <w:t>sysfs /sys sysfs defaults 0 0</w:t>
      </w:r>
    </w:p>
    <w:p w14:paraId="5BCE7B95" w14:textId="77777777" w:rsidR="002725B9" w:rsidRDefault="00000000">
      <w:pPr>
        <w:pStyle w:val="BodyTextFirstIndent2"/>
        <w:ind w:firstLine="420"/>
      </w:pPr>
      <w:r>
        <w:rPr>
          <w:rFonts w:hint="eastAsia"/>
        </w:rPr>
        <w:t>创建</w:t>
      </w:r>
      <w:r>
        <w:rPr>
          <w:rFonts w:hint="eastAsia"/>
        </w:rPr>
        <w:t>etc/inittab</w:t>
      </w:r>
      <w:r>
        <w:rPr>
          <w:rFonts w:hint="eastAsia"/>
        </w:rPr>
        <w:t>文件，内容</w:t>
      </w:r>
    </w:p>
    <w:p w14:paraId="1B67EA15" w14:textId="77777777" w:rsidR="002725B9" w:rsidRDefault="00000000">
      <w:pPr>
        <w:pStyle w:val="a5"/>
      </w:pPr>
      <w:r>
        <w:lastRenderedPageBreak/>
        <w:t>#etc/inittab</w:t>
      </w:r>
    </w:p>
    <w:p w14:paraId="7C8BF121" w14:textId="77777777" w:rsidR="002725B9" w:rsidRDefault="00000000">
      <w:pPr>
        <w:pStyle w:val="a5"/>
      </w:pPr>
      <w:r>
        <w:t>::sysinit:/etc/init.d/rcS</w:t>
      </w:r>
    </w:p>
    <w:p w14:paraId="1FAE8676" w14:textId="77777777" w:rsidR="002725B9" w:rsidRDefault="00000000">
      <w:pPr>
        <w:pStyle w:val="a5"/>
      </w:pPr>
      <w:r>
        <w:t xml:space="preserve">console::askfirst:-/bin/sh </w:t>
      </w:r>
    </w:p>
    <w:p w14:paraId="05691FEF" w14:textId="77777777" w:rsidR="002725B9" w:rsidRDefault="00000000">
      <w:pPr>
        <w:pStyle w:val="a5"/>
      </w:pPr>
      <w:r>
        <w:t xml:space="preserve">::restart:/sbin/init </w:t>
      </w:r>
    </w:p>
    <w:p w14:paraId="2CFAB6BE" w14:textId="77777777" w:rsidR="002725B9" w:rsidRDefault="00000000">
      <w:pPr>
        <w:pStyle w:val="a5"/>
      </w:pPr>
      <w:r>
        <w:t xml:space="preserve">::ctrlaltdel:/sbin/reboot </w:t>
      </w:r>
    </w:p>
    <w:p w14:paraId="2941633A" w14:textId="77777777" w:rsidR="002725B9" w:rsidRDefault="00000000">
      <w:pPr>
        <w:pStyle w:val="a5"/>
      </w:pPr>
      <w:r>
        <w:t xml:space="preserve">::shutdown:/bin/umount -a -r </w:t>
      </w:r>
    </w:p>
    <w:p w14:paraId="4C88777E" w14:textId="77777777" w:rsidR="002725B9" w:rsidRDefault="00000000">
      <w:pPr>
        <w:pStyle w:val="a5"/>
      </w:pPr>
      <w:r>
        <w:t>::shutdown:/sbin/swapoff -a</w:t>
      </w:r>
    </w:p>
    <w:p w14:paraId="2A5D0B4B" w14:textId="77777777" w:rsidR="002725B9" w:rsidRDefault="00000000">
      <w:pPr>
        <w:pStyle w:val="BodyTextFirstIndent2"/>
        <w:ind w:firstLine="420"/>
      </w:pPr>
      <w:r>
        <w:rPr>
          <w:rFonts w:hint="eastAsia"/>
        </w:rPr>
        <w:t>然后使用打包指令</w:t>
      </w:r>
    </w:p>
    <w:p w14:paraId="4E871303" w14:textId="77777777" w:rsidR="002725B9" w:rsidRDefault="00000000">
      <w:pPr>
        <w:pStyle w:val="a5"/>
      </w:pPr>
      <w:r>
        <w:t>tar -vcjf rootfs.tar.bz2 *</w:t>
      </w:r>
    </w:p>
    <w:p w14:paraId="2EF140F8" w14:textId="77777777" w:rsidR="002725B9" w:rsidRDefault="00000000">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78562CA1" w14:textId="77777777" w:rsidR="002725B9" w:rsidRDefault="00000000">
      <w:pPr>
        <w:pStyle w:val="Heading2"/>
      </w:pPr>
      <w:bookmarkStart w:id="20" w:name="_Toc131082578"/>
      <w:r>
        <w:rPr>
          <w:rFonts w:hint="eastAsia"/>
        </w:rPr>
        <w:t>mgtool</w:t>
      </w:r>
      <w:r>
        <w:rPr>
          <w:rFonts w:hint="eastAsia"/>
        </w:rPr>
        <w:t>文件下载更新</w:t>
      </w:r>
      <w:bookmarkEnd w:id="20"/>
    </w:p>
    <w:p w14:paraId="1CFB01B8" w14:textId="77777777" w:rsidR="002725B9" w:rsidRDefault="00000000">
      <w:pPr>
        <w:pStyle w:val="BodyTextFirstIndent2"/>
        <w:ind w:firstLine="420"/>
      </w:pPr>
      <w:r>
        <w:rPr>
          <w:rFonts w:hint="eastAsia"/>
        </w:rPr>
        <w:t>工作模式</w:t>
      </w:r>
      <w:r>
        <w:rPr>
          <w:rFonts w:hint="eastAsia"/>
        </w:rPr>
        <w:t>:1,3,6,7</w:t>
      </w:r>
      <w:r>
        <w:rPr>
          <w:rFonts w:hint="eastAsia"/>
        </w:rPr>
        <w:t>高</w:t>
      </w:r>
    </w:p>
    <w:p w14:paraId="647DB29A" w14:textId="77777777" w:rsidR="002725B9" w:rsidRDefault="00000000">
      <w:pPr>
        <w:pStyle w:val="BodyTextFirstIndent2"/>
        <w:ind w:firstLine="420"/>
      </w:pPr>
      <w:r>
        <w:rPr>
          <w:rFonts w:hint="eastAsia"/>
        </w:rPr>
        <w:t>下载模式</w:t>
      </w:r>
      <w:r>
        <w:rPr>
          <w:rFonts w:hint="eastAsia"/>
        </w:rPr>
        <w:t>:2</w:t>
      </w:r>
      <w:r>
        <w:rPr>
          <w:rFonts w:hint="eastAsia"/>
        </w:rPr>
        <w:t>高</w:t>
      </w:r>
    </w:p>
    <w:p w14:paraId="4539B814" w14:textId="77777777" w:rsidR="002725B9" w:rsidRDefault="002725B9">
      <w:pPr>
        <w:pStyle w:val="BodyTextFirstIndent2"/>
        <w:ind w:firstLine="420"/>
      </w:pPr>
    </w:p>
    <w:p w14:paraId="5257B3F3" w14:textId="77777777" w:rsidR="002725B9" w:rsidRDefault="00000000">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099F6592" w14:textId="77777777" w:rsidR="002725B9" w:rsidRDefault="00000000">
      <w:pPr>
        <w:pStyle w:val="BodyTextFirstIndent2"/>
        <w:ind w:firstLine="420"/>
      </w:pPr>
      <w:r>
        <w:rPr>
          <w:rFonts w:hint="eastAsia"/>
        </w:rPr>
        <w:t>完成上述所有流程，我们就获得了最基础的底层应用结构，包含</w:t>
      </w:r>
      <w:r>
        <w:rPr>
          <w:rFonts w:hint="eastAsia"/>
        </w:rPr>
        <w:t>:</w:t>
      </w:r>
    </w:p>
    <w:p w14:paraId="430841EB" w14:textId="77777777" w:rsidR="002725B9" w:rsidRDefault="00000000">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ED5B0D5" w14:textId="77777777" w:rsidR="002725B9" w:rsidRDefault="00000000">
      <w:pPr>
        <w:pStyle w:val="BodyTextFirstIndent2"/>
        <w:ind w:firstLine="420"/>
      </w:pPr>
      <w:r>
        <w:rPr>
          <w:rFonts w:hint="eastAsia"/>
        </w:rPr>
        <w:t>Kernel  -- zImage, imx6ull-14x14-emmc-4.3-800x480-c.dts</w:t>
      </w:r>
    </w:p>
    <w:p w14:paraId="56EDBAC3" w14:textId="77777777" w:rsidR="002725B9" w:rsidRDefault="00000000">
      <w:pPr>
        <w:pStyle w:val="BodyTextFirstIndent2"/>
        <w:ind w:firstLine="420"/>
      </w:pPr>
      <w:r>
        <w:rPr>
          <w:rFonts w:hint="eastAsia"/>
        </w:rPr>
        <w:t>文件系统</w:t>
      </w:r>
      <w:r>
        <w:rPr>
          <w:rFonts w:hint="eastAsia"/>
        </w:rPr>
        <w:t xml:space="preserve"> -- rootfs.tar.bz2</w:t>
      </w:r>
    </w:p>
    <w:p w14:paraId="7922AD71" w14:textId="77777777" w:rsidR="002725B9" w:rsidRDefault="00000000">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4264C9C0" w14:textId="77777777" w:rsidR="002725B9" w:rsidRDefault="00000000">
      <w:pPr>
        <w:pStyle w:val="12"/>
        <w:numPr>
          <w:ilvl w:val="0"/>
          <w:numId w:val="27"/>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2F9CB4C6" w14:textId="77777777" w:rsidR="002725B9" w:rsidRDefault="00000000">
      <w:pPr>
        <w:pStyle w:val="12"/>
        <w:ind w:left="420"/>
      </w:pPr>
      <w:r>
        <w:rPr>
          <w:rFonts w:hint="eastAsia"/>
        </w:rPr>
        <w:t>MgTool</w:t>
      </w:r>
      <w:r>
        <w:rPr>
          <w:rFonts w:hint="eastAsia"/>
        </w:rPr>
        <w:t>的下载分为两部分，</w:t>
      </w:r>
    </w:p>
    <w:p w14:paraId="29CFEA98" w14:textId="77777777" w:rsidR="002725B9" w:rsidRDefault="00000000">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8679AD1" w14:textId="77777777" w:rsidR="002725B9" w:rsidRDefault="00000000">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29AB1659" w14:textId="77777777" w:rsidR="002725B9" w:rsidRDefault="00000000">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的内核不支持</w:t>
      </w:r>
      <w:r>
        <w:rPr>
          <w:rFonts w:hint="eastAsia"/>
          <w:b/>
        </w:rPr>
        <w:t>UTP</w:t>
      </w:r>
      <w:r>
        <w:rPr>
          <w:rFonts w:hint="eastAsia"/>
          <w:b/>
        </w:rPr>
        <w:t>通讯的话，后续就会停在</w:t>
      </w:r>
      <w:r>
        <w:rPr>
          <w:rFonts w:hint="eastAsia"/>
          <w:b/>
        </w:rPr>
        <w:t>Unconnected</w:t>
      </w:r>
      <w:r>
        <w:rPr>
          <w:rFonts w:hint="eastAsia"/>
          <w:b/>
        </w:rPr>
        <w:t>位置</w:t>
      </w:r>
    </w:p>
    <w:p w14:paraId="238526AE" w14:textId="77777777" w:rsidR="002725B9" w:rsidRDefault="00000000">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4629AC97" w14:textId="77777777" w:rsidR="002725B9" w:rsidRDefault="00000000">
      <w:pPr>
        <w:pStyle w:val="BodyTextFirstIndent2"/>
        <w:ind w:firstLine="420"/>
      </w:pPr>
      <w:r>
        <w:rPr>
          <w:rFonts w:hint="eastAsia"/>
        </w:rPr>
        <w:t>uboot</w:t>
      </w:r>
      <w:r>
        <w:rPr>
          <w:rFonts w:hint="eastAsia"/>
        </w:rPr>
        <w:t xml:space="preserve">路径下替换：　　</w:t>
      </w:r>
    </w:p>
    <w:p w14:paraId="47CEEC5B" w14:textId="77777777" w:rsidR="002725B9" w:rsidRDefault="00000000">
      <w:pPr>
        <w:pStyle w:val="a4"/>
      </w:pPr>
      <w:r>
        <w:rPr>
          <w:noProof/>
        </w:rPr>
        <w:drawing>
          <wp:inline distT="0" distB="0" distL="0" distR="0" wp14:anchorId="425CA8F0" wp14:editId="77C9C40B">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14:paraId="684E2E2E" w14:textId="77777777" w:rsidR="002725B9" w:rsidRDefault="00000000">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1A4E93B9" w14:textId="77777777" w:rsidR="002725B9" w:rsidRDefault="00000000">
      <w:pPr>
        <w:pStyle w:val="BodyTextFirstIndent2"/>
        <w:ind w:firstLine="420"/>
      </w:pPr>
      <w:r>
        <w:rPr>
          <w:noProof/>
        </w:rPr>
        <w:lastRenderedPageBreak/>
        <w:drawing>
          <wp:inline distT="0" distB="0" distL="0" distR="0" wp14:anchorId="1272D76E" wp14:editId="5ABF4D22">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14:paraId="5385E118" w14:textId="77777777" w:rsidR="002725B9" w:rsidRDefault="00000000">
      <w:pPr>
        <w:pStyle w:val="12"/>
        <w:ind w:left="420"/>
      </w:pPr>
      <w:r>
        <w:rPr>
          <w:rFonts w:hint="eastAsia"/>
        </w:rPr>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52193B19" w14:textId="77777777" w:rsidR="002725B9" w:rsidRDefault="00000000">
      <w:pPr>
        <w:pStyle w:val="a4"/>
      </w:pPr>
      <w:r>
        <w:rPr>
          <w:noProof/>
        </w:rPr>
        <w:drawing>
          <wp:inline distT="0" distB="0" distL="0" distR="0" wp14:anchorId="77FEF7B3" wp14:editId="0B7192E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2CFCFEB5" w14:textId="77777777" w:rsidR="002725B9" w:rsidRDefault="00000000">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00C42A51" w14:textId="77777777" w:rsidR="002725B9" w:rsidRDefault="00000000">
      <w:pPr>
        <w:pStyle w:val="a4"/>
      </w:pPr>
      <w:r>
        <w:rPr>
          <w:noProof/>
        </w:rPr>
        <w:drawing>
          <wp:inline distT="0" distB="0" distL="0" distR="0" wp14:anchorId="1F1C772A" wp14:editId="22144D4B">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009820A0" w14:textId="77777777" w:rsidR="002725B9" w:rsidRDefault="00000000">
      <w:pPr>
        <w:pStyle w:val="Heading2"/>
      </w:pPr>
      <w:bookmarkStart w:id="21" w:name="_Toc131082579"/>
      <w:r>
        <w:rPr>
          <w:rFonts w:hint="eastAsia"/>
        </w:rPr>
        <w:t>单步更新的方法说明</w:t>
      </w:r>
      <w:bookmarkEnd w:id="21"/>
    </w:p>
    <w:p w14:paraId="67283A45" w14:textId="77777777" w:rsidR="002725B9" w:rsidRDefault="00000000">
      <w:pPr>
        <w:pStyle w:val="Heading3"/>
      </w:pPr>
      <w:bookmarkStart w:id="22" w:name="_Toc131082580"/>
      <w:r>
        <w:rPr>
          <w:rFonts w:hint="eastAsia"/>
        </w:rPr>
        <w:t>nandflash</w:t>
      </w:r>
      <w:r>
        <w:rPr>
          <w:rFonts w:hint="eastAsia"/>
        </w:rPr>
        <w:t>的单步更新</w:t>
      </w:r>
      <w:bookmarkEnd w:id="22"/>
    </w:p>
    <w:p w14:paraId="0D504B7C" w14:textId="77777777" w:rsidR="002725B9" w:rsidRDefault="00000000">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5C6C9A2E" w14:textId="77777777" w:rsidR="002725B9" w:rsidRDefault="00000000">
      <w:pPr>
        <w:pStyle w:val="Heading4"/>
        <w:rPr>
          <w:szCs w:val="21"/>
        </w:rPr>
      </w:pPr>
      <w:r>
        <w:t>获取安装的资源包</w:t>
      </w:r>
    </w:p>
    <w:p w14:paraId="4D63B126" w14:textId="77777777" w:rsidR="002725B9" w:rsidRDefault="00000000">
      <w:r>
        <w:rPr>
          <w:rFonts w:hint="eastAsia"/>
          <w:color w:val="666666"/>
          <w:shd w:val="clear" w:color="auto" w:fill="FFFFFF"/>
        </w:rPr>
        <w:t xml:space="preserve">wget </w:t>
      </w:r>
      <w:hyperlink r:id="rId28" w:history="1">
        <w:r>
          <w:rPr>
            <w:rStyle w:val="Hyperlink"/>
            <w:rFonts w:hint="eastAsia"/>
            <w:color w:val="003884"/>
            <w:shd w:val="clear" w:color="auto" w:fill="FFFFFF"/>
          </w:rPr>
          <w:t>ftp://ftp.infradead.org/pub/mtd-utils/mtd-utils-2.1.1.tar.bz2</w:t>
        </w:r>
      </w:hyperlink>
    </w:p>
    <w:p w14:paraId="048FE1DD" w14:textId="77777777" w:rsidR="002725B9" w:rsidRDefault="00000000">
      <w:r>
        <w:rPr>
          <w:rFonts w:hint="eastAsia"/>
          <w:color w:val="666666"/>
          <w:shd w:val="clear" w:color="auto" w:fill="FFFFFF"/>
        </w:rPr>
        <w:t xml:space="preserve">wget </w:t>
      </w:r>
      <w:hyperlink r:id="rId29" w:history="1">
        <w:r>
          <w:rPr>
            <w:rStyle w:val="Hyperlink"/>
            <w:rFonts w:hint="eastAsia"/>
            <w:color w:val="003884"/>
            <w:shd w:val="clear" w:color="auto" w:fill="FFFFFF"/>
          </w:rPr>
          <w:t>http://www.zlib.net/zlib-1.2.11.tar.gz</w:t>
        </w:r>
      </w:hyperlink>
    </w:p>
    <w:p w14:paraId="1ED893B5" w14:textId="77777777" w:rsidR="002725B9" w:rsidRDefault="00000000">
      <w:r>
        <w:rPr>
          <w:rFonts w:hint="eastAsia"/>
          <w:color w:val="666666"/>
          <w:shd w:val="clear" w:color="auto" w:fill="FFFFFF"/>
        </w:rPr>
        <w:t xml:space="preserve">wget </w:t>
      </w:r>
      <w:hyperlink r:id="rId30" w:history="1">
        <w:r>
          <w:rPr>
            <w:rStyle w:val="Hyperlink"/>
            <w:rFonts w:hint="eastAsia"/>
            <w:color w:val="003884"/>
            <w:shd w:val="clear" w:color="auto" w:fill="FFFFFF"/>
          </w:rPr>
          <w:t>http://www.oberhumer.com/opensource/lzo/download/lzo-2.10.tar.gz</w:t>
        </w:r>
      </w:hyperlink>
    </w:p>
    <w:p w14:paraId="75A757F9" w14:textId="77777777" w:rsidR="002725B9" w:rsidRDefault="00000000">
      <w:r>
        <w:rPr>
          <w:rFonts w:hint="eastAsia"/>
          <w:color w:val="666666"/>
          <w:shd w:val="clear" w:color="auto" w:fill="FFFFFF"/>
        </w:rPr>
        <w:t xml:space="preserve">git clone </w:t>
      </w:r>
      <w:r>
        <w:rPr>
          <w:rStyle w:val="Hyperlink"/>
          <w:rFonts w:hint="eastAsia"/>
        </w:rPr>
        <w:t>git://git.kernel.org/pub/scm/fs/ext2/e2fsprogs.git</w:t>
      </w:r>
    </w:p>
    <w:p w14:paraId="2FE6E7C4" w14:textId="77777777" w:rsidR="002725B9" w:rsidRDefault="00000000">
      <w:r>
        <w:rPr>
          <w:rFonts w:hint="eastAsia"/>
          <w:color w:val="666666"/>
          <w:shd w:val="clear" w:color="auto" w:fill="FFFFFF"/>
        </w:rPr>
        <w:t xml:space="preserve">git clone </w:t>
      </w:r>
      <w:r>
        <w:rPr>
          <w:rStyle w:val="Hyperlink"/>
          <w:rFonts w:hint="eastAsia"/>
        </w:rPr>
        <w:t>https://www.github.com/facebook/zstd.git</w:t>
      </w:r>
    </w:p>
    <w:p w14:paraId="48560ADE" w14:textId="77777777" w:rsidR="002725B9" w:rsidRDefault="00000000">
      <w:pPr>
        <w:pStyle w:val="Heading4"/>
        <w:rPr>
          <w:szCs w:val="21"/>
        </w:rPr>
      </w:pPr>
      <w:r>
        <w:lastRenderedPageBreak/>
        <w:t>交叉编译资源包</w:t>
      </w:r>
    </w:p>
    <w:p w14:paraId="27EBB720" w14:textId="77777777" w:rsidR="002725B9" w:rsidRDefault="00000000">
      <w:pPr>
        <w:pStyle w:val="Heading5"/>
        <w:rPr>
          <w:szCs w:val="21"/>
        </w:rPr>
      </w:pPr>
      <w:r>
        <w:t>交叉编译</w:t>
      </w:r>
      <w:r>
        <w:t>zlib-1.2.11.tar.gz</w:t>
      </w:r>
    </w:p>
    <w:p w14:paraId="18DCFD40" w14:textId="77777777" w:rsidR="002725B9" w:rsidRDefault="00000000">
      <w:pPr>
        <w:pStyle w:val="a5"/>
      </w:pPr>
      <w:r>
        <w:t>mkdir -p lib/zlib</w:t>
      </w:r>
    </w:p>
    <w:p w14:paraId="70EC43AF" w14:textId="77777777" w:rsidR="002725B9" w:rsidRDefault="00000000">
      <w:pPr>
        <w:pStyle w:val="a5"/>
      </w:pPr>
      <w:r>
        <w:t>tar -xvf zlib-1.2.11.tar.gz</w:t>
      </w:r>
    </w:p>
    <w:p w14:paraId="32ED7CB2" w14:textId="77777777" w:rsidR="002725B9" w:rsidRDefault="00000000">
      <w:pPr>
        <w:pStyle w:val="a5"/>
      </w:pPr>
      <w:r>
        <w:t>cd zlib-1.2.11/</w:t>
      </w:r>
    </w:p>
    <w:p w14:paraId="5BD596B3" w14:textId="77777777" w:rsidR="002725B9" w:rsidRDefault="00000000">
      <w:pPr>
        <w:pStyle w:val="a5"/>
      </w:pPr>
      <w:r>
        <w:t>CC=arm-linux-gnueabihf-gcc ./configure --prefix=/usr/code/mtd_utils/lib/zlib --static</w:t>
      </w:r>
    </w:p>
    <w:p w14:paraId="2C03294B" w14:textId="77777777" w:rsidR="002725B9" w:rsidRDefault="00000000">
      <w:pPr>
        <w:pStyle w:val="a5"/>
      </w:pPr>
      <w:r>
        <w:t>make &amp;&amp; make install</w:t>
      </w:r>
    </w:p>
    <w:p w14:paraId="1053FB0A" w14:textId="77777777" w:rsidR="002725B9" w:rsidRDefault="00000000">
      <w:pPr>
        <w:pStyle w:val="Heading5"/>
        <w:rPr>
          <w:szCs w:val="21"/>
        </w:rPr>
      </w:pPr>
      <w:r>
        <w:t>交叉编译</w:t>
      </w:r>
      <w:r>
        <w:t>lzo</w:t>
      </w:r>
    </w:p>
    <w:p w14:paraId="00D26B7B" w14:textId="77777777" w:rsidR="002725B9" w:rsidRDefault="00000000">
      <w:pPr>
        <w:pStyle w:val="a5"/>
      </w:pPr>
      <w:r>
        <w:t>mkdir -p lib/lzo</w:t>
      </w:r>
    </w:p>
    <w:p w14:paraId="2371EDAE" w14:textId="77777777" w:rsidR="002725B9" w:rsidRDefault="00000000">
      <w:pPr>
        <w:pStyle w:val="a5"/>
      </w:pPr>
      <w:r>
        <w:t>tar -xvf lzo-2.10.tar.gz</w:t>
      </w:r>
    </w:p>
    <w:p w14:paraId="64B7F531" w14:textId="77777777" w:rsidR="002725B9" w:rsidRDefault="00000000">
      <w:pPr>
        <w:pStyle w:val="a5"/>
      </w:pPr>
      <w:r>
        <w:t>cd lzo-2.10</w:t>
      </w:r>
    </w:p>
    <w:p w14:paraId="00463B00" w14:textId="77777777" w:rsidR="002725B9" w:rsidRDefault="00000000">
      <w:pPr>
        <w:pStyle w:val="a5"/>
      </w:pPr>
      <w:r>
        <w:t>./configure</w:t>
      </w:r>
      <w:r>
        <w:rPr>
          <w:rFonts w:hint="eastAsia"/>
        </w:rPr>
        <w:t xml:space="preserve"> </w:t>
      </w:r>
      <w:r>
        <w:t>CC=arm-linux-gnueabihf-gcc --host=arm-linux --prefix=/usr/code/mtd_utils/lib/lzo --enable-static</w:t>
      </w:r>
    </w:p>
    <w:p w14:paraId="215210DF" w14:textId="77777777" w:rsidR="002725B9" w:rsidRDefault="00000000">
      <w:pPr>
        <w:pStyle w:val="a5"/>
      </w:pPr>
      <w:r>
        <w:t>make &amp;&amp; make install</w:t>
      </w:r>
    </w:p>
    <w:p w14:paraId="645DF262" w14:textId="77777777" w:rsidR="002725B9" w:rsidRDefault="00000000">
      <w:pPr>
        <w:pStyle w:val="Heading5"/>
        <w:rPr>
          <w:szCs w:val="21"/>
        </w:rPr>
      </w:pPr>
      <w:r>
        <w:t>交叉编译</w:t>
      </w:r>
      <w:r>
        <w:t>e2fsprogs</w:t>
      </w:r>
    </w:p>
    <w:p w14:paraId="03288ABF" w14:textId="77777777" w:rsidR="002725B9" w:rsidRDefault="00000000">
      <w:pPr>
        <w:pStyle w:val="a5"/>
      </w:pPr>
      <w:r>
        <w:t xml:space="preserve">mkdir -p lib/e2fsprogs </w:t>
      </w:r>
    </w:p>
    <w:p w14:paraId="455F7F81" w14:textId="77777777" w:rsidR="002725B9" w:rsidRDefault="00000000">
      <w:pPr>
        <w:pStyle w:val="a5"/>
      </w:pPr>
      <w:r>
        <w:t>cd e2fsprogs/</w:t>
      </w:r>
    </w:p>
    <w:p w14:paraId="7BAB4197" w14:textId="77777777" w:rsidR="002725B9" w:rsidRDefault="00000000">
      <w:pPr>
        <w:pStyle w:val="a5"/>
      </w:pPr>
      <w:r>
        <w:t xml:space="preserve">./configure CC=arm-linux-gnueabihf-gcc --host=arm-linux prefix=/usr/code/mtd_utils/lib/e2fsprogs </w:t>
      </w:r>
    </w:p>
    <w:p w14:paraId="74004ADE" w14:textId="77777777" w:rsidR="002725B9" w:rsidRDefault="00000000">
      <w:pPr>
        <w:pStyle w:val="a5"/>
      </w:pPr>
      <w:r>
        <w:t>make &amp;&amp; make install</w:t>
      </w:r>
    </w:p>
    <w:p w14:paraId="4A452128" w14:textId="77777777" w:rsidR="002725B9" w:rsidRDefault="00000000">
      <w:pPr>
        <w:pStyle w:val="Heading5"/>
      </w:pPr>
      <w:r>
        <w:t>交叉编译</w:t>
      </w:r>
      <w:r>
        <w:t>zstd</w:t>
      </w:r>
    </w:p>
    <w:p w14:paraId="5915D4C5" w14:textId="77777777" w:rsidR="002725B9" w:rsidRDefault="00000000">
      <w:pPr>
        <w:pStyle w:val="a5"/>
      </w:pPr>
      <w:r>
        <w:t>mkdir -p lib/zstd</w:t>
      </w:r>
    </w:p>
    <w:p w14:paraId="35907038" w14:textId="77777777" w:rsidR="002725B9" w:rsidRDefault="00000000">
      <w:pPr>
        <w:pStyle w:val="a5"/>
      </w:pPr>
      <w:r>
        <w:t>cd zstd/</w:t>
      </w:r>
    </w:p>
    <w:p w14:paraId="012DE858" w14:textId="77777777" w:rsidR="002725B9" w:rsidRDefault="00000000">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14:paraId="59371CD5" w14:textId="77777777" w:rsidR="002725B9" w:rsidRDefault="00000000">
      <w:pPr>
        <w:pStyle w:val="a5"/>
      </w:pPr>
      <w:r>
        <w:t>make &amp;&amp; make install</w:t>
      </w:r>
    </w:p>
    <w:p w14:paraId="3259FF4F" w14:textId="77777777" w:rsidR="002725B9" w:rsidRDefault="00000000">
      <w:pPr>
        <w:pStyle w:val="a5"/>
      </w:pPr>
      <w:r>
        <w:t>cp -r lib/* ../lib/zstd</w:t>
      </w:r>
    </w:p>
    <w:p w14:paraId="41A4362B" w14:textId="77777777" w:rsidR="002725B9" w:rsidRDefault="00000000">
      <w:pPr>
        <w:pStyle w:val="Heading5"/>
      </w:pPr>
      <w:r>
        <w:lastRenderedPageBreak/>
        <w:t>编译</w:t>
      </w:r>
      <w:r>
        <w:t>mtd-utils</w:t>
      </w:r>
    </w:p>
    <w:p w14:paraId="53BED980" w14:textId="77777777" w:rsidR="002725B9" w:rsidRDefault="00000000">
      <w:pPr>
        <w:pStyle w:val="a5"/>
      </w:pPr>
      <w:r>
        <w:t xml:space="preserve">export ZLIB_CFLAGS=-I/usr/code/mtd_utils/lib/zlib/include </w:t>
      </w:r>
    </w:p>
    <w:p w14:paraId="5BAAE116" w14:textId="77777777" w:rsidR="002725B9" w:rsidRDefault="00000000">
      <w:pPr>
        <w:pStyle w:val="a5"/>
      </w:pPr>
      <w:r>
        <w:t>export ZLIB_LIBS=-L/usr/code/mtd_utils/lib/zlib/lib</w:t>
      </w:r>
    </w:p>
    <w:p w14:paraId="4589DDD0" w14:textId="77777777" w:rsidR="002725B9" w:rsidRDefault="00000000">
      <w:pPr>
        <w:pStyle w:val="a5"/>
      </w:pPr>
      <w:r>
        <w:t xml:space="preserve">export LZO_CFLAGS=-I/usr/code/mtd_utils/lib/lzo/include </w:t>
      </w:r>
    </w:p>
    <w:p w14:paraId="550F3FB7" w14:textId="77777777" w:rsidR="002725B9" w:rsidRDefault="00000000">
      <w:pPr>
        <w:pStyle w:val="a5"/>
      </w:pPr>
      <w:r>
        <w:t xml:space="preserve">export LZO_LIBS=-L/usr/code/mtd_utils/lib/lzo/lib </w:t>
      </w:r>
    </w:p>
    <w:p w14:paraId="450C3070" w14:textId="77777777" w:rsidR="002725B9" w:rsidRDefault="00000000">
      <w:pPr>
        <w:pStyle w:val="a5"/>
      </w:pPr>
      <w:r>
        <w:t xml:space="preserve">export UUID_CFLAGS=-I/usr/code/mtd_utils/lib/e2fsprogs/include/uuid </w:t>
      </w:r>
    </w:p>
    <w:p w14:paraId="7FAB142C" w14:textId="77777777" w:rsidR="002725B9" w:rsidRDefault="00000000">
      <w:pPr>
        <w:pStyle w:val="a5"/>
      </w:pPr>
      <w:r>
        <w:t xml:space="preserve">export UUID_LIBS=-L/usr/code/mtd_utils/lib/e2fsprogs/lib </w:t>
      </w:r>
    </w:p>
    <w:p w14:paraId="6131D3DE" w14:textId="77777777" w:rsidR="002725B9" w:rsidRDefault="00000000">
      <w:pPr>
        <w:pStyle w:val="a5"/>
      </w:pPr>
      <w:r>
        <w:t xml:space="preserve">export ZTSD_CFLAGS=-I/usr/code/mtd_utils/lib/zstd </w:t>
      </w:r>
    </w:p>
    <w:p w14:paraId="4F99DD77" w14:textId="77777777" w:rsidR="002725B9" w:rsidRDefault="00000000">
      <w:pPr>
        <w:pStyle w:val="a5"/>
      </w:pPr>
      <w:r>
        <w:t xml:space="preserve">export ZTSD_LIBS=-L/usr/code/mtd_utils/lib/zstd </w:t>
      </w:r>
    </w:p>
    <w:p w14:paraId="5CD1F4B2" w14:textId="77777777" w:rsidR="002725B9" w:rsidRDefault="00000000">
      <w:pPr>
        <w:pStyle w:val="a5"/>
      </w:pPr>
      <w:r>
        <w:t xml:space="preserve">export LDFLAGS="$ZLIB_LIBS $LZO_LIBS $UUID_LIBS $ZTSD_LIBS -luuid -lz" </w:t>
      </w:r>
    </w:p>
    <w:p w14:paraId="7DA54207" w14:textId="77777777" w:rsidR="002725B9" w:rsidRDefault="00000000">
      <w:pPr>
        <w:pStyle w:val="a5"/>
      </w:pPr>
      <w:r>
        <w:t>export CFLAGS="-O2 -g $ZLIB_CFLAGS $LZO_CFLAGS $UUID_CFLAGS $ZTSD_CFLAGS"</w:t>
      </w:r>
    </w:p>
    <w:p w14:paraId="47E2FFED" w14:textId="77777777" w:rsidR="002725B9" w:rsidRDefault="002725B9">
      <w:pPr>
        <w:pStyle w:val="a5"/>
      </w:pPr>
    </w:p>
    <w:p w14:paraId="6A810AD3" w14:textId="77777777" w:rsidR="002725B9" w:rsidRDefault="00000000">
      <w:pPr>
        <w:pStyle w:val="a5"/>
      </w:pPr>
      <w:r>
        <w:t xml:space="preserve">./configure --host=arm-linux CC=arm-linux-gnueabihf-gcc --prefix=/usr/code/mtd_utils/mtd_install --without-crypto </w:t>
      </w:r>
    </w:p>
    <w:p w14:paraId="738937C9" w14:textId="77777777" w:rsidR="002725B9" w:rsidRDefault="00000000">
      <w:pPr>
        <w:pStyle w:val="BodyTextFirstIndent2"/>
        <w:ind w:firstLineChars="0" w:firstLine="0"/>
      </w:pPr>
      <w:r>
        <w:rPr>
          <w:rFonts w:hint="eastAsia"/>
        </w:rPr>
        <w:t>将编译完成后的固件通过</w:t>
      </w:r>
    </w:p>
    <w:p w14:paraId="722E12E0" w14:textId="77777777" w:rsidR="002725B9" w:rsidRDefault="00000000">
      <w:pPr>
        <w:pStyle w:val="a5"/>
      </w:pPr>
      <w:r>
        <w:t xml:space="preserve">tar -vcjf </w:t>
      </w:r>
      <w:r>
        <w:rPr>
          <w:rFonts w:hint="eastAsia"/>
        </w:rPr>
        <w:t>mtd</w:t>
      </w:r>
      <w:r>
        <w:t>.tar.bz2 *</w:t>
      </w:r>
    </w:p>
    <w:p w14:paraId="6C971B20" w14:textId="77777777" w:rsidR="002725B9" w:rsidRDefault="00000000">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7BF88F49"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7FE5F136" wp14:editId="3363A2F3">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099DDCAF" w14:textId="77777777" w:rsidR="002725B9" w:rsidRDefault="00000000">
      <w:pPr>
        <w:pStyle w:val="Heading4"/>
      </w:pPr>
      <w:r>
        <w:rPr>
          <w:rFonts w:hint="eastAsia"/>
        </w:rPr>
        <w:t>更新</w:t>
      </w:r>
      <w:r>
        <w:rPr>
          <w:rFonts w:hint="eastAsia"/>
        </w:rPr>
        <w:t>uboot</w:t>
      </w:r>
    </w:p>
    <w:p w14:paraId="0827CE1D" w14:textId="77777777" w:rsidR="002725B9" w:rsidRDefault="00000000">
      <w:pPr>
        <w:pStyle w:val="a5"/>
      </w:pPr>
      <w:r>
        <w:t>flash_erase /dev/mtd0 0 0</w:t>
      </w:r>
    </w:p>
    <w:p w14:paraId="7A1AEC46" w14:textId="77777777" w:rsidR="002725B9" w:rsidRDefault="00000000">
      <w:pPr>
        <w:pStyle w:val="a5"/>
      </w:pPr>
      <w:r>
        <w:t>kobs-ng init -x -v --chip_0_device_path=/dev/mtd0 u-boot-imx6ull-14x14-ddr256-nand.imx</w:t>
      </w:r>
    </w:p>
    <w:p w14:paraId="75E72D0B" w14:textId="77777777" w:rsidR="002725B9" w:rsidRDefault="00000000">
      <w:pPr>
        <w:pStyle w:val="a5"/>
      </w:pPr>
      <w:r>
        <w:t>sync</w:t>
      </w:r>
    </w:p>
    <w:p w14:paraId="40B7E353" w14:textId="77777777" w:rsidR="002725B9" w:rsidRDefault="00000000">
      <w:pPr>
        <w:pStyle w:val="Heading4"/>
      </w:pPr>
      <w:r>
        <w:rPr>
          <w:rFonts w:hint="eastAsia"/>
        </w:rPr>
        <w:t>更新设备树</w:t>
      </w:r>
    </w:p>
    <w:p w14:paraId="6998C962" w14:textId="77777777" w:rsidR="002725B9" w:rsidRDefault="00000000">
      <w:pPr>
        <w:pStyle w:val="12"/>
        <w:numPr>
          <w:ilvl w:val="0"/>
          <w:numId w:val="28"/>
        </w:numPr>
        <w:ind w:left="420" w:hanging="420"/>
      </w:pPr>
      <w:r>
        <w:rPr>
          <w:rFonts w:hint="eastAsia"/>
        </w:rPr>
        <w:t>使用</w:t>
      </w:r>
      <w:r>
        <w:rPr>
          <w:rFonts w:hint="eastAsia"/>
        </w:rPr>
        <w:t>cat /proc/mtd</w:t>
      </w:r>
      <w:r>
        <w:rPr>
          <w:rFonts w:hint="eastAsia"/>
        </w:rPr>
        <w:t>查看分区情况</w:t>
      </w:r>
    </w:p>
    <w:p w14:paraId="25729376"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106F0159" wp14:editId="0D93683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378FEE0F" w14:textId="77777777" w:rsidR="002725B9" w:rsidRDefault="00000000">
      <w:pPr>
        <w:pStyle w:val="12"/>
        <w:ind w:left="420"/>
      </w:pPr>
      <w:r>
        <w:rPr>
          <w:rFonts w:hint="eastAsia"/>
        </w:rPr>
        <w:lastRenderedPageBreak/>
        <w:t>更新设备树到</w:t>
      </w:r>
      <w:r>
        <w:rPr>
          <w:rFonts w:hint="eastAsia"/>
        </w:rPr>
        <w:t>nandflash</w:t>
      </w:r>
      <w:r>
        <w:rPr>
          <w:rFonts w:hint="eastAsia"/>
        </w:rPr>
        <w:t>中</w:t>
      </w:r>
    </w:p>
    <w:p w14:paraId="27AC8746" w14:textId="77777777" w:rsidR="002725B9" w:rsidRDefault="00000000">
      <w:pPr>
        <w:pStyle w:val="a5"/>
      </w:pPr>
      <w:r>
        <w:t>flash_erase /dev/mtd3 0 0</w:t>
      </w:r>
    </w:p>
    <w:p w14:paraId="20CE4965" w14:textId="77777777" w:rsidR="002725B9" w:rsidRDefault="00000000">
      <w:pPr>
        <w:pStyle w:val="a5"/>
      </w:pPr>
      <w:r>
        <w:t>nandwrite -p /dev/mtd3 /home/root/imx6ull-14x14-nand-4.3-480x272-c.dtb</w:t>
      </w:r>
    </w:p>
    <w:p w14:paraId="24E26DAD" w14:textId="77777777" w:rsidR="002725B9" w:rsidRDefault="00000000">
      <w:pPr>
        <w:pStyle w:val="a5"/>
      </w:pPr>
      <w:r>
        <w:t>nandwrite -s 0x20000 -p /dev/mtd3 /home/root/imx6ull-14x14-nand-4.3-800x480-c.dtb</w:t>
      </w:r>
    </w:p>
    <w:p w14:paraId="1D96525A" w14:textId="77777777" w:rsidR="002725B9" w:rsidRDefault="00000000">
      <w:pPr>
        <w:pStyle w:val="a5"/>
      </w:pPr>
      <w:r>
        <w:t>sync</w:t>
      </w:r>
    </w:p>
    <w:p w14:paraId="2AE20BA2" w14:textId="77777777" w:rsidR="002725B9" w:rsidRDefault="00000000">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p>
    <w:p w14:paraId="3CE4FD86" w14:textId="77777777" w:rsidR="002725B9" w:rsidRDefault="00000000">
      <w:pPr>
        <w:pStyle w:val="Heading4"/>
      </w:pPr>
      <w:r>
        <w:t>更新内核</w:t>
      </w:r>
    </w:p>
    <w:p w14:paraId="37DED5F2" w14:textId="77777777" w:rsidR="002725B9" w:rsidRDefault="00000000">
      <w:pPr>
        <w:pStyle w:val="a5"/>
      </w:pPr>
      <w:r>
        <w:t>flash_erase /dev/mtd</w:t>
      </w:r>
      <w:r>
        <w:rPr>
          <w:rFonts w:hint="eastAsia"/>
        </w:rPr>
        <w:t>4</w:t>
      </w:r>
      <w:r>
        <w:t xml:space="preserve"> 0 0</w:t>
      </w:r>
    </w:p>
    <w:p w14:paraId="7AC27DB3" w14:textId="77777777" w:rsidR="002725B9" w:rsidRDefault="00000000">
      <w:pPr>
        <w:pStyle w:val="a5"/>
      </w:pPr>
      <w:r>
        <w:t>nandwrite -p /dev/mtd</w:t>
      </w:r>
      <w:r>
        <w:rPr>
          <w:rFonts w:hint="eastAsia"/>
        </w:rPr>
        <w:t>4 /home/root/zImage</w:t>
      </w:r>
    </w:p>
    <w:p w14:paraId="125D4599" w14:textId="77777777" w:rsidR="002725B9" w:rsidRDefault="00000000">
      <w:pPr>
        <w:pStyle w:val="a5"/>
      </w:pPr>
      <w:r>
        <w:t>sync</w:t>
      </w:r>
    </w:p>
    <w:p w14:paraId="1F43C4F1" w14:textId="77777777" w:rsidR="002725B9" w:rsidRDefault="00000000">
      <w:pPr>
        <w:pStyle w:val="Heading3"/>
      </w:pPr>
      <w:bookmarkStart w:id="23" w:name="_Toc131082581"/>
      <w:r>
        <w:rPr>
          <w:rFonts w:hint="eastAsia"/>
        </w:rPr>
        <w:t>emmc</w:t>
      </w:r>
      <w:r>
        <w:rPr>
          <w:rFonts w:hint="eastAsia"/>
        </w:rPr>
        <w:t>的单步更新</w:t>
      </w:r>
      <w:bookmarkEnd w:id="23"/>
    </w:p>
    <w:p w14:paraId="05E71A89" w14:textId="77777777" w:rsidR="002725B9" w:rsidRDefault="00000000">
      <w:pPr>
        <w:pStyle w:val="Heading4"/>
      </w:pPr>
      <w:r>
        <w:rPr>
          <w:rFonts w:hint="eastAsia"/>
        </w:rPr>
        <w:t>更新</w:t>
      </w:r>
      <w:r>
        <w:rPr>
          <w:rFonts w:hint="eastAsia"/>
        </w:rPr>
        <w:t>uboot</w:t>
      </w:r>
    </w:p>
    <w:p w14:paraId="0DF1AA1A" w14:textId="77777777" w:rsidR="002725B9" w:rsidRDefault="00000000">
      <w:pPr>
        <w:pStyle w:val="a5"/>
      </w:pPr>
      <w:r>
        <w:t>echo 0 &gt; /sys/block/mmcblk1boot0/force_ro</w:t>
      </w:r>
    </w:p>
    <w:p w14:paraId="0B1760FE" w14:textId="77777777" w:rsidR="002725B9" w:rsidRDefault="00000000">
      <w:pPr>
        <w:pStyle w:val="a5"/>
      </w:pPr>
      <w:r>
        <w:rPr>
          <w:rFonts w:hint="eastAsia"/>
        </w:rPr>
        <w:t>dd if=/tmp/u-boot.imx of=/dev/mmcblk1boot0 bs=1024 seek=1 conv=fsync</w:t>
      </w:r>
    </w:p>
    <w:p w14:paraId="1AF0B6EF" w14:textId="77777777" w:rsidR="002725B9" w:rsidRDefault="00000000">
      <w:pPr>
        <w:pStyle w:val="a5"/>
      </w:pPr>
      <w:r>
        <w:t xml:space="preserve">echo </w:t>
      </w:r>
      <w:r>
        <w:rPr>
          <w:rFonts w:hint="eastAsia"/>
        </w:rPr>
        <w:t>1</w:t>
      </w:r>
      <w:r>
        <w:t xml:space="preserve"> &gt; /sys/block/mmcblk1boot0/force_ro</w:t>
      </w:r>
    </w:p>
    <w:p w14:paraId="1FA6AD51" w14:textId="77777777" w:rsidR="002725B9" w:rsidRDefault="002725B9">
      <w:pPr>
        <w:pStyle w:val="BodyTextFirstIndent2"/>
        <w:ind w:firstLine="420"/>
      </w:pPr>
    </w:p>
    <w:p w14:paraId="5853C2A2" w14:textId="77777777" w:rsidR="002725B9" w:rsidRDefault="00000000">
      <w:pPr>
        <w:pStyle w:val="Heading2"/>
        <w:rPr>
          <w:shd w:val="clear" w:color="auto" w:fill="FFFFFF"/>
        </w:rPr>
      </w:pPr>
      <w:bookmarkStart w:id="24" w:name="_Toc131082582"/>
      <w:r>
        <w:rPr>
          <w:rFonts w:hint="eastAsia"/>
          <w:shd w:val="clear" w:color="auto" w:fill="FFFFFF"/>
        </w:rPr>
        <w:t>总结</w:t>
      </w:r>
      <w:bookmarkEnd w:id="24"/>
    </w:p>
    <w:p w14:paraId="205EA243" w14:textId="77777777" w:rsidR="002725B9" w:rsidRDefault="00000000">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69839CE9" w14:textId="77777777" w:rsidR="002725B9" w:rsidRDefault="002725B9">
      <w:pPr>
        <w:pStyle w:val="BodyTextFirstIndent2"/>
        <w:ind w:firstLine="420"/>
        <w:rPr>
          <w:shd w:val="clear" w:color="auto" w:fill="FFFFFF"/>
        </w:rPr>
      </w:pPr>
    </w:p>
    <w:p w14:paraId="792775CD" w14:textId="77777777" w:rsidR="002725B9" w:rsidRDefault="00000000">
      <w:pPr>
        <w:pStyle w:val="Heading1"/>
        <w:rPr>
          <w:shd w:val="clear" w:color="auto" w:fill="FFFFFF"/>
        </w:rPr>
      </w:pPr>
      <w:bookmarkStart w:id="25" w:name="_Toc131082583"/>
      <w:r>
        <w:rPr>
          <w:shd w:val="clear" w:color="auto" w:fill="FFFFFF"/>
        </w:rPr>
        <w:lastRenderedPageBreak/>
        <w:t>L</w:t>
      </w:r>
      <w:r>
        <w:rPr>
          <w:rFonts w:hint="eastAsia"/>
          <w:shd w:val="clear" w:color="auto" w:fill="FFFFFF"/>
        </w:rPr>
        <w:t>ED</w:t>
      </w:r>
      <w:r>
        <w:rPr>
          <w:shd w:val="clear" w:color="auto" w:fill="FFFFFF"/>
        </w:rPr>
        <w:t>驱动开发</w:t>
      </w:r>
      <w:bookmarkEnd w:id="25"/>
    </w:p>
    <w:p w14:paraId="79DF2D89" w14:textId="77777777" w:rsidR="002725B9" w:rsidRDefault="00000000">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01E2C88D" w14:textId="77777777" w:rsidR="002725B9" w:rsidRDefault="00000000">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74346C5C" w14:textId="77777777" w:rsidR="002725B9" w:rsidRDefault="00000000">
      <w:pPr>
        <w:pStyle w:val="12"/>
        <w:numPr>
          <w:ilvl w:val="0"/>
          <w:numId w:val="29"/>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1A2E0CE6" w14:textId="77777777" w:rsidR="002725B9" w:rsidRDefault="00000000">
      <w:pPr>
        <w:pStyle w:val="12"/>
        <w:ind w:left="420"/>
      </w:pPr>
      <w:r>
        <w:rPr>
          <w:rFonts w:hint="eastAsia"/>
        </w:rPr>
        <w:t>完成</w:t>
      </w:r>
      <w:r>
        <w:rPr>
          <w:rFonts w:hint="eastAsia"/>
        </w:rPr>
        <w:t>RS232</w:t>
      </w:r>
      <w:r>
        <w:rPr>
          <w:rFonts w:hint="eastAsia"/>
        </w:rPr>
        <w:t>的驱动，能够实现串口的通讯</w:t>
      </w:r>
    </w:p>
    <w:p w14:paraId="73B18754" w14:textId="77777777" w:rsidR="002725B9" w:rsidRDefault="00000000">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7CA18F0F" w14:textId="77777777" w:rsidR="002725B9" w:rsidRDefault="00000000">
      <w:pPr>
        <w:pStyle w:val="12"/>
        <w:ind w:left="420"/>
      </w:pPr>
      <w:r>
        <w:rPr>
          <w:rFonts w:hint="eastAsia"/>
        </w:rPr>
        <w:t>实现一套界面化的上位机工具，带有调试功能和控制功能</w:t>
      </w:r>
    </w:p>
    <w:p w14:paraId="5CFA21DE" w14:textId="77777777" w:rsidR="002725B9" w:rsidRDefault="00000000">
      <w:pPr>
        <w:pStyle w:val="12"/>
        <w:ind w:left="420"/>
      </w:pPr>
      <w:r>
        <w:rPr>
          <w:rFonts w:hint="eastAsia"/>
        </w:rPr>
        <w:t>在这基础上扩展底层驱动，同时协议和上位机工具增加相应的模块或接口来处理显示，通过迭代完整的实现整个应用。</w:t>
      </w:r>
    </w:p>
    <w:p w14:paraId="02F21F63" w14:textId="77777777" w:rsidR="002725B9" w:rsidRDefault="00000000">
      <w:pPr>
        <w:pStyle w:val="BodyTextFirstIndent2"/>
        <w:ind w:firstLine="420"/>
      </w:pPr>
      <w:r>
        <w:rPr>
          <w:rFonts w:hint="eastAsia"/>
        </w:rPr>
        <w:t>整个项目经过模块化的组合和分模块迭代，最终实现一个可用的产品项目，这也是比较通用的产品开发办法。</w:t>
      </w:r>
    </w:p>
    <w:p w14:paraId="1DAAD55C" w14:textId="77777777" w:rsidR="002725B9" w:rsidRDefault="00000000">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3DC7ED56" w14:textId="77777777" w:rsidR="002725B9" w:rsidRDefault="00000000">
      <w:pPr>
        <w:pStyle w:val="a5"/>
      </w:pPr>
      <w:r>
        <w:t>Device_Driver-&gt;LED_SUPPORT-&gt;LED Trigeer support-&gt;LED Heartbeat Trigger</w:t>
      </w:r>
    </w:p>
    <w:p w14:paraId="39E8CE97" w14:textId="77777777" w:rsidR="002725B9" w:rsidRDefault="00000000">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334A423C" w14:textId="77777777" w:rsidR="002725B9" w:rsidRDefault="00000000">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功能来说，对于嵌入式</w:t>
      </w:r>
      <w:r>
        <w:rPr>
          <w:rFonts w:hint="eastAsia"/>
        </w:rPr>
        <w:t>Linux</w:t>
      </w:r>
      <w:r>
        <w:rPr>
          <w:rFonts w:hint="eastAsia"/>
        </w:rPr>
        <w:t>的驱动开发，可以归类于三个部分：</w:t>
      </w:r>
    </w:p>
    <w:p w14:paraId="42DBC74C" w14:textId="77777777" w:rsidR="002725B9" w:rsidRDefault="00000000">
      <w:pPr>
        <w:pStyle w:val="12"/>
        <w:numPr>
          <w:ilvl w:val="0"/>
          <w:numId w:val="30"/>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04797DBD" w14:textId="77777777" w:rsidR="002725B9" w:rsidRDefault="00000000">
      <w:pPr>
        <w:pStyle w:val="12"/>
        <w:ind w:left="420"/>
      </w:pPr>
      <w:r>
        <w:rPr>
          <w:rFonts w:hint="eastAsia"/>
        </w:rPr>
        <w:t>封装的用于操作底层物理设备的设备树实现和接口访问</w:t>
      </w:r>
    </w:p>
    <w:p w14:paraId="43D967F1" w14:textId="77777777" w:rsidR="002725B9" w:rsidRDefault="00000000">
      <w:pPr>
        <w:pStyle w:val="12"/>
        <w:ind w:left="420"/>
      </w:pPr>
      <w:r>
        <w:rPr>
          <w:rFonts w:hint="eastAsia"/>
        </w:rPr>
        <w:t>将驱动添加到</w:t>
      </w:r>
      <w:r>
        <w:rPr>
          <w:rFonts w:hint="eastAsia"/>
        </w:rPr>
        <w:t>Linux</w:t>
      </w:r>
      <w:r>
        <w:rPr>
          <w:rFonts w:hint="eastAsia"/>
        </w:rPr>
        <w:t>内核的接口实现</w:t>
      </w:r>
    </w:p>
    <w:p w14:paraId="06756FCE" w14:textId="77777777" w:rsidR="002725B9" w:rsidRDefault="00000000">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624EF0D9" w14:textId="77777777" w:rsidR="002725B9" w:rsidRDefault="00000000">
      <w:pPr>
        <w:pStyle w:val="Heading2"/>
      </w:pPr>
      <w:bookmarkStart w:id="26" w:name="_Toc131082584"/>
      <w:r>
        <w:rPr>
          <w:rFonts w:hint="eastAsia"/>
        </w:rPr>
        <w:t>参考资料</w:t>
      </w:r>
      <w:bookmarkEnd w:id="26"/>
    </w:p>
    <w:p w14:paraId="097AABD2" w14:textId="77777777" w:rsidR="002725B9" w:rsidRDefault="00000000">
      <w:pPr>
        <w:pStyle w:val="12"/>
        <w:numPr>
          <w:ilvl w:val="0"/>
          <w:numId w:val="31"/>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421E5BD9" w14:textId="77777777" w:rsidR="002725B9" w:rsidRDefault="00000000">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21B67564" w14:textId="77777777" w:rsidR="002725B9" w:rsidRDefault="00000000">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FC243D5" w14:textId="77777777" w:rsidR="002725B9" w:rsidRDefault="00000000">
      <w:pPr>
        <w:pStyle w:val="12"/>
        <w:ind w:left="420"/>
        <w:rPr>
          <w:rFonts w:ascii="Verdana" w:hAnsi="Verdana"/>
        </w:rPr>
      </w:pPr>
      <w:r>
        <w:rPr>
          <w:rFonts w:hint="eastAsia"/>
        </w:rPr>
        <w:lastRenderedPageBreak/>
        <w:t>Devicetree Specification Release v0.2</w:t>
      </w:r>
    </w:p>
    <w:p w14:paraId="0AB13FAA" w14:textId="77777777" w:rsidR="002725B9" w:rsidRDefault="002725B9">
      <w:pPr>
        <w:pStyle w:val="BodyTextFirstIndent2"/>
        <w:ind w:firstLine="420"/>
      </w:pPr>
    </w:p>
    <w:p w14:paraId="4CE404D8" w14:textId="77777777" w:rsidR="002725B9" w:rsidRDefault="00000000">
      <w:pPr>
        <w:pStyle w:val="Heading2"/>
        <w:rPr>
          <w:shd w:val="clear" w:color="auto" w:fill="FFFFFF"/>
        </w:rPr>
      </w:pPr>
      <w:bookmarkStart w:id="27" w:name="_Toc131082585"/>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629AB320" w14:textId="77777777" w:rsidR="002725B9" w:rsidRDefault="00000000">
      <w:pPr>
        <w:pStyle w:val="Heading3"/>
      </w:pPr>
      <w:bookmarkStart w:id="28" w:name="_Toc131082586"/>
      <w:r>
        <w:rPr>
          <w:rFonts w:hint="eastAsia"/>
        </w:rPr>
        <w:t>硬件原理图</w:t>
      </w:r>
      <w:bookmarkEnd w:id="28"/>
    </w:p>
    <w:p w14:paraId="63D6B89A" w14:textId="77777777" w:rsidR="002725B9" w:rsidRDefault="00000000">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F74CDF4" w14:textId="77777777" w:rsidR="002725B9" w:rsidRDefault="00000000">
      <w:pPr>
        <w:pStyle w:val="a4"/>
      </w:pPr>
      <w:r>
        <w:rPr>
          <w:noProof/>
        </w:rPr>
        <w:drawing>
          <wp:inline distT="0" distB="0" distL="0" distR="0" wp14:anchorId="6B128269" wp14:editId="4021F453">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71A6E97E" wp14:editId="2B5882B5">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7D9B1E03" wp14:editId="42DB4523">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7F0DD397" w14:textId="77777777" w:rsidR="002725B9" w:rsidRDefault="00000000">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507B52C6" w14:textId="77777777" w:rsidR="002725B9" w:rsidRDefault="00000000">
      <w:pPr>
        <w:pStyle w:val="12"/>
        <w:numPr>
          <w:ilvl w:val="0"/>
          <w:numId w:val="32"/>
        </w:numPr>
        <w:ind w:left="420" w:hanging="420"/>
        <w:rPr>
          <w:rFonts w:ascii="Verdana" w:hAnsi="Verdana"/>
        </w:rPr>
      </w:pPr>
      <w:r>
        <w:rPr>
          <w:rFonts w:hint="eastAsia"/>
        </w:rPr>
        <w:t>使能模块时钟</w:t>
      </w:r>
    </w:p>
    <w:p w14:paraId="262346C7" w14:textId="77777777" w:rsidR="002725B9" w:rsidRDefault="00000000">
      <w:pPr>
        <w:pStyle w:val="12"/>
        <w:ind w:left="420"/>
        <w:rPr>
          <w:rFonts w:ascii="Verdana" w:hAnsi="Verdana"/>
        </w:rPr>
      </w:pPr>
      <w:r>
        <w:rPr>
          <w:rFonts w:hint="eastAsia"/>
        </w:rPr>
        <w:t>配置模块或者相关模块的寄存器，使模块复用到需要的功能</w:t>
      </w:r>
    </w:p>
    <w:p w14:paraId="325F19C2" w14:textId="77777777" w:rsidR="002725B9" w:rsidRDefault="00000000">
      <w:pPr>
        <w:pStyle w:val="12"/>
        <w:ind w:left="420"/>
        <w:rPr>
          <w:rFonts w:ascii="Verdana" w:hAnsi="Verdana"/>
        </w:rPr>
      </w:pPr>
      <w:r>
        <w:rPr>
          <w:rFonts w:hint="eastAsia"/>
        </w:rPr>
        <w:t>提供对外访问的接口</w:t>
      </w:r>
    </w:p>
    <w:p w14:paraId="056BFCAD" w14:textId="77777777" w:rsidR="002725B9" w:rsidRDefault="00000000">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1AC91A1E" w14:textId="77777777" w:rsidR="002725B9" w:rsidRDefault="00000000">
      <w:pPr>
        <w:pStyle w:val="12"/>
        <w:numPr>
          <w:ilvl w:val="0"/>
          <w:numId w:val="33"/>
        </w:numPr>
        <w:ind w:left="420" w:hanging="420"/>
      </w:pPr>
      <w:r>
        <w:rPr>
          <w:rFonts w:hint="eastAsia"/>
        </w:rPr>
        <w:t>在板级添加相关的设备</w:t>
      </w:r>
    </w:p>
    <w:p w14:paraId="2FFBBD40" w14:textId="77777777" w:rsidR="002725B9" w:rsidRDefault="00000000">
      <w:pPr>
        <w:pStyle w:val="12"/>
        <w:numPr>
          <w:ilvl w:val="0"/>
          <w:numId w:val="33"/>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67981D9C" w14:textId="77777777" w:rsidR="002725B9" w:rsidRDefault="00000000">
      <w:pPr>
        <w:pStyle w:val="12"/>
        <w:numPr>
          <w:ilvl w:val="0"/>
          <w:numId w:val="33"/>
        </w:numPr>
        <w:ind w:left="420" w:hanging="420"/>
      </w:pPr>
      <w:r>
        <w:rPr>
          <w:rFonts w:hint="eastAsia"/>
        </w:rPr>
        <w:t>基于设备树访问接口的驱动实现</w:t>
      </w:r>
    </w:p>
    <w:p w14:paraId="51B4CFF3" w14:textId="77777777" w:rsidR="002725B9" w:rsidRDefault="00000000">
      <w:pPr>
        <w:pStyle w:val="Heading3"/>
      </w:pPr>
      <w:bookmarkStart w:id="29" w:name="_Toc131082587"/>
      <w:r>
        <w:rPr>
          <w:rFonts w:hint="eastAsia"/>
        </w:rPr>
        <w:t>设备树实现</w:t>
      </w:r>
      <w:bookmarkEnd w:id="29"/>
    </w:p>
    <w:p w14:paraId="209A74CC" w14:textId="77777777" w:rsidR="002725B9" w:rsidRDefault="00000000">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607F6F94" w14:textId="77777777" w:rsidR="002725B9" w:rsidRDefault="00000000">
      <w:pPr>
        <w:pStyle w:val="a5"/>
      </w:pPr>
      <w:r>
        <w:t>    led {</w:t>
      </w:r>
    </w:p>
    <w:p w14:paraId="13E866D2" w14:textId="77777777" w:rsidR="002725B9" w:rsidRDefault="00000000">
      <w:pPr>
        <w:pStyle w:val="a5"/>
      </w:pPr>
      <w:r>
        <w:t>        compatible = "gpio-led";</w:t>
      </w:r>
    </w:p>
    <w:p w14:paraId="55BD48E6" w14:textId="77777777" w:rsidR="002725B9" w:rsidRDefault="00000000">
      <w:pPr>
        <w:pStyle w:val="a5"/>
      </w:pPr>
      <w:r>
        <w:t>        pinctrl-names = "default";</w:t>
      </w:r>
    </w:p>
    <w:p w14:paraId="59A28BC0" w14:textId="77777777" w:rsidR="002725B9" w:rsidRDefault="00000000">
      <w:pPr>
        <w:pStyle w:val="a5"/>
      </w:pPr>
      <w:r>
        <w:t>        pinctrl-0 = &lt;&amp;pinctrl_gpio_leds&gt;;</w:t>
      </w:r>
    </w:p>
    <w:p w14:paraId="4BD829AE" w14:textId="77777777" w:rsidR="002725B9" w:rsidRDefault="00000000">
      <w:pPr>
        <w:pStyle w:val="a5"/>
      </w:pPr>
      <w:r>
        <w:lastRenderedPageBreak/>
        <w:t>        led-gpio = &lt;&amp;gpio1 3 GPIO_ACTIVE_LOW&gt;;</w:t>
      </w:r>
    </w:p>
    <w:p w14:paraId="3EC3C563" w14:textId="77777777" w:rsidR="002725B9" w:rsidRDefault="00000000">
      <w:pPr>
        <w:pStyle w:val="a5"/>
      </w:pPr>
      <w:r>
        <w:t>        status = "okay";</w:t>
      </w:r>
    </w:p>
    <w:p w14:paraId="7778443F" w14:textId="77777777" w:rsidR="002725B9" w:rsidRDefault="00000000">
      <w:pPr>
        <w:pStyle w:val="a5"/>
      </w:pPr>
      <w:r>
        <w:t>    };</w:t>
      </w:r>
    </w:p>
    <w:p w14:paraId="5BDF2A8F" w14:textId="77777777" w:rsidR="002725B9" w:rsidRDefault="00000000">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1B708B97" w14:textId="77777777" w:rsidR="002725B9" w:rsidRDefault="00000000">
      <w:pPr>
        <w:pStyle w:val="a5"/>
      </w:pPr>
      <w:r>
        <w:t>        pinctrl_gpio_leds: gpio-leds {</w:t>
      </w:r>
    </w:p>
    <w:p w14:paraId="47A7D8F3" w14:textId="77777777" w:rsidR="002725B9" w:rsidRDefault="00000000">
      <w:pPr>
        <w:pStyle w:val="a5"/>
      </w:pPr>
      <w:r>
        <w:t>            fsl,pins = &lt;</w:t>
      </w:r>
    </w:p>
    <w:p w14:paraId="0D3ACBDB" w14:textId="77777777" w:rsidR="002725B9" w:rsidRDefault="00000000">
      <w:pPr>
        <w:pStyle w:val="a5"/>
      </w:pPr>
      <w:r>
        <w:t>                MX6UL_PAD_GPIO1_IO03__GPIO1_IO03    0x17059</w:t>
      </w:r>
    </w:p>
    <w:p w14:paraId="23AB416A" w14:textId="77777777" w:rsidR="002725B9" w:rsidRDefault="00000000">
      <w:pPr>
        <w:pStyle w:val="a5"/>
      </w:pPr>
      <w:r>
        <w:t>            &gt;;</w:t>
      </w:r>
    </w:p>
    <w:p w14:paraId="7BF94377" w14:textId="77777777" w:rsidR="002725B9" w:rsidRDefault="00000000">
      <w:pPr>
        <w:pStyle w:val="a5"/>
      </w:pPr>
      <w:r>
        <w:t>        };</w:t>
      </w:r>
    </w:p>
    <w:p w14:paraId="249E22C5" w14:textId="77777777" w:rsidR="002725B9" w:rsidRDefault="00000000">
      <w:pPr>
        <w:pStyle w:val="12"/>
        <w:numPr>
          <w:ilvl w:val="0"/>
          <w:numId w:val="0"/>
        </w:numPr>
      </w:pPr>
      <w:r>
        <w:rPr>
          <w:rFonts w:hint="eastAsia"/>
        </w:rPr>
        <w:t>如此，便完成了设备树的修改，其中</w:t>
      </w:r>
    </w:p>
    <w:p w14:paraId="61A8A0D4" w14:textId="77777777" w:rsidR="002725B9" w:rsidRDefault="00000000">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1D2EC6E0" w14:textId="77777777" w:rsidR="002725B9" w:rsidRDefault="00000000">
      <w:pPr>
        <w:pStyle w:val="a5"/>
      </w:pPr>
      <w:r>
        <w:t>#define MX6UL_PAD_GPIO1_IO03__GPIO1_IO03   0x0068 0x02F4 0x0000 0x5 0x0</w:t>
      </w:r>
    </w:p>
    <w:p w14:paraId="26903B65" w14:textId="77777777" w:rsidR="002725B9" w:rsidRDefault="00000000">
      <w:pPr>
        <w:pStyle w:val="BodyTextFirstIndent2"/>
        <w:ind w:firstLineChars="0" w:firstLine="0"/>
      </w:pPr>
      <w:r>
        <w:rPr>
          <w:rFonts w:hint="eastAsia"/>
        </w:rPr>
        <w:t>分别代表</w:t>
      </w:r>
    </w:p>
    <w:p w14:paraId="06435821" w14:textId="77777777" w:rsidR="002725B9" w:rsidRDefault="00000000">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60989392" w14:textId="77777777" w:rsidR="002725B9" w:rsidRDefault="00000000">
      <w:pPr>
        <w:pStyle w:val="Heading3"/>
      </w:pPr>
      <w:bookmarkStart w:id="30" w:name="_Toc131082588"/>
      <w:r>
        <w:rPr>
          <w:rFonts w:hint="eastAsia"/>
        </w:rPr>
        <w:t>对设备树的操作</w:t>
      </w:r>
      <w:bookmarkEnd w:id="30"/>
    </w:p>
    <w:p w14:paraId="586240F9" w14:textId="77777777" w:rsidR="002725B9" w:rsidRDefault="00000000">
      <w:pPr>
        <w:pStyle w:val="BodyTextFirstIndent2"/>
        <w:ind w:firstLine="420"/>
      </w:pPr>
      <w:r>
        <w:rPr>
          <w:rFonts w:hint="eastAsia"/>
        </w:rPr>
        <w:t>LED</w:t>
      </w:r>
      <w:r>
        <w:rPr>
          <w:rFonts w:hint="eastAsia"/>
        </w:rPr>
        <w:t>基于设备树的初始化如下：</w:t>
      </w:r>
    </w:p>
    <w:p w14:paraId="4C6370BD" w14:textId="77777777" w:rsidR="002725B9" w:rsidRDefault="00000000">
      <w:pPr>
        <w:pStyle w:val="a5"/>
      </w:pPr>
      <w:r>
        <w:t>static int led_gpio_init(void)</w:t>
      </w:r>
    </w:p>
    <w:p w14:paraId="1DE8EC29" w14:textId="77777777" w:rsidR="002725B9" w:rsidRDefault="00000000">
      <w:pPr>
        <w:pStyle w:val="a5"/>
      </w:pPr>
      <w:r>
        <w:t>{</w:t>
      </w:r>
    </w:p>
    <w:p w14:paraId="0BB8B125" w14:textId="77777777" w:rsidR="002725B9" w:rsidRDefault="00000000">
      <w:pPr>
        <w:pStyle w:val="a5"/>
      </w:pPr>
      <w:r>
        <w:t>    int ret;</w:t>
      </w:r>
    </w:p>
    <w:p w14:paraId="4770A086" w14:textId="77777777" w:rsidR="002725B9" w:rsidRDefault="002725B9">
      <w:pPr>
        <w:pStyle w:val="a5"/>
      </w:pPr>
    </w:p>
    <w:p w14:paraId="46CB047A" w14:textId="77777777" w:rsidR="002725B9" w:rsidRDefault="00000000">
      <w:pPr>
        <w:pStyle w:val="a5"/>
      </w:pPr>
      <w:r>
        <w:t>    /*1.</w:t>
      </w:r>
      <w:r>
        <w:t>获取设备节点</w:t>
      </w:r>
      <w:r>
        <w:rPr>
          <w:rFonts w:hint="eastAsia"/>
        </w:rPr>
        <w:t xml:space="preserve"> TREE_NODE_NAME(node:led)</w:t>
      </w:r>
      <w:r>
        <w:t>*/</w:t>
      </w:r>
    </w:p>
    <w:p w14:paraId="7577A751" w14:textId="77777777" w:rsidR="002725B9" w:rsidRDefault="00000000">
      <w:pPr>
        <w:pStyle w:val="a5"/>
      </w:pPr>
      <w:r>
        <w:t>    led_driver_info.nd = of_find_node_by_path(TREE_NODE_NAME);</w:t>
      </w:r>
    </w:p>
    <w:p w14:paraId="0A5AB6F4" w14:textId="77777777" w:rsidR="002725B9" w:rsidRDefault="00000000">
      <w:pPr>
        <w:pStyle w:val="a5"/>
      </w:pPr>
      <w:r>
        <w:t>    if(led_driver_info.nd == NULL){</w:t>
      </w:r>
    </w:p>
    <w:p w14:paraId="5529711A" w14:textId="77777777" w:rsidR="002725B9" w:rsidRDefault="00000000">
      <w:pPr>
        <w:pStyle w:val="a5"/>
      </w:pPr>
      <w:r>
        <w:t>        printk(KERN_INFO"led node no find\n");</w:t>
      </w:r>
    </w:p>
    <w:p w14:paraId="31E4D0B5" w14:textId="77777777" w:rsidR="002725B9" w:rsidRDefault="00000000">
      <w:pPr>
        <w:pStyle w:val="a5"/>
      </w:pPr>
      <w:r>
        <w:t>        return -EINVAL;</w:t>
      </w:r>
    </w:p>
    <w:p w14:paraId="32277690" w14:textId="77777777" w:rsidR="002725B9" w:rsidRDefault="00000000">
      <w:pPr>
        <w:pStyle w:val="a5"/>
      </w:pPr>
      <w:r>
        <w:t>    }</w:t>
      </w:r>
    </w:p>
    <w:p w14:paraId="2EFC3EBE" w14:textId="77777777" w:rsidR="002725B9" w:rsidRDefault="002725B9">
      <w:pPr>
        <w:pStyle w:val="a5"/>
      </w:pPr>
    </w:p>
    <w:p w14:paraId="1DFFBCFE" w14:textId="77777777" w:rsidR="002725B9" w:rsidRDefault="00000000">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77021810" w14:textId="77777777" w:rsidR="002725B9" w:rsidRDefault="00000000">
      <w:pPr>
        <w:pStyle w:val="a5"/>
      </w:pPr>
      <w:r>
        <w:t>    led_driver_info.led_gpio = of_get_named_gpio(led_driver_info.nd, TREE_GPIO_NAME, 0);</w:t>
      </w:r>
    </w:p>
    <w:p w14:paraId="26621C12" w14:textId="77777777" w:rsidR="002725B9" w:rsidRDefault="00000000">
      <w:pPr>
        <w:pStyle w:val="a5"/>
      </w:pPr>
      <w:r>
        <w:t>    if(led_driver_info.led_gpio &lt; 0){</w:t>
      </w:r>
    </w:p>
    <w:p w14:paraId="1CDB9491" w14:textId="77777777" w:rsidR="002725B9" w:rsidRDefault="00000000">
      <w:pPr>
        <w:pStyle w:val="a5"/>
      </w:pPr>
      <w:r>
        <w:t>        printk(KERN_INFO"led-gpio no find\n");</w:t>
      </w:r>
    </w:p>
    <w:p w14:paraId="2EDF30BB" w14:textId="77777777" w:rsidR="002725B9" w:rsidRDefault="00000000">
      <w:pPr>
        <w:pStyle w:val="a5"/>
      </w:pPr>
      <w:r>
        <w:t>        return -EINVAL;</w:t>
      </w:r>
    </w:p>
    <w:p w14:paraId="435D364C" w14:textId="77777777" w:rsidR="002725B9" w:rsidRDefault="00000000">
      <w:pPr>
        <w:pStyle w:val="a5"/>
      </w:pPr>
      <w:r>
        <w:t>    }</w:t>
      </w:r>
    </w:p>
    <w:p w14:paraId="69F8DC92" w14:textId="77777777" w:rsidR="002725B9" w:rsidRDefault="002725B9">
      <w:pPr>
        <w:pStyle w:val="a5"/>
      </w:pPr>
    </w:p>
    <w:p w14:paraId="0B32BA83" w14:textId="77777777" w:rsidR="002725B9" w:rsidRDefault="00000000">
      <w:pPr>
        <w:pStyle w:val="a5"/>
      </w:pPr>
      <w:r>
        <w:t>    /*3.</w:t>
      </w:r>
      <w:r>
        <w:t>设置</w:t>
      </w:r>
      <w:r>
        <w:t>beep</w:t>
      </w:r>
      <w:r>
        <w:t>对应</w:t>
      </w:r>
      <w:r>
        <w:t>GPIO</w:t>
      </w:r>
      <w:r>
        <w:t>输出</w:t>
      </w:r>
      <w:r>
        <w:t>*/</w:t>
      </w:r>
    </w:p>
    <w:p w14:paraId="3429F587" w14:textId="77777777" w:rsidR="002725B9" w:rsidRDefault="00000000">
      <w:pPr>
        <w:pStyle w:val="a5"/>
      </w:pPr>
      <w:r>
        <w:lastRenderedPageBreak/>
        <w:t>    ret = gpio_direction_output(led_driver_info.led_gpio, 1);</w:t>
      </w:r>
    </w:p>
    <w:p w14:paraId="48BD0FE3" w14:textId="77777777" w:rsidR="002725B9" w:rsidRDefault="00000000">
      <w:pPr>
        <w:pStyle w:val="a5"/>
      </w:pPr>
      <w:r>
        <w:t>    if(ret&lt;0){</w:t>
      </w:r>
    </w:p>
    <w:p w14:paraId="18175B1F" w14:textId="77777777" w:rsidR="002725B9" w:rsidRDefault="00000000">
      <w:pPr>
        <w:pStyle w:val="a5"/>
      </w:pPr>
      <w:r>
        <w:t>        printk(KERN_INFO"led gpio config error\n");</w:t>
      </w:r>
    </w:p>
    <w:p w14:paraId="530F7E11" w14:textId="77777777" w:rsidR="002725B9" w:rsidRDefault="00000000">
      <w:pPr>
        <w:pStyle w:val="a5"/>
      </w:pPr>
      <w:r>
        <w:t>        return -EINVAL;</w:t>
      </w:r>
    </w:p>
    <w:p w14:paraId="146428CC" w14:textId="77777777" w:rsidR="002725B9" w:rsidRDefault="00000000">
      <w:pPr>
        <w:pStyle w:val="a5"/>
      </w:pPr>
      <w:r>
        <w:t>    }</w:t>
      </w:r>
    </w:p>
    <w:p w14:paraId="617DCCAF" w14:textId="77777777" w:rsidR="002725B9" w:rsidRDefault="002725B9">
      <w:pPr>
        <w:pStyle w:val="a5"/>
      </w:pPr>
    </w:p>
    <w:p w14:paraId="322246B8" w14:textId="77777777" w:rsidR="002725B9" w:rsidRDefault="00000000">
      <w:pPr>
        <w:pStyle w:val="a5"/>
      </w:pPr>
      <w:r>
        <w:t>    led_switch(LED_OFF);</w:t>
      </w:r>
    </w:p>
    <w:p w14:paraId="67FFBEF5" w14:textId="77777777" w:rsidR="002725B9" w:rsidRDefault="002725B9">
      <w:pPr>
        <w:pStyle w:val="a5"/>
      </w:pPr>
    </w:p>
    <w:p w14:paraId="594DAD18" w14:textId="77777777" w:rsidR="002725B9" w:rsidRDefault="00000000">
      <w:pPr>
        <w:pStyle w:val="a5"/>
      </w:pPr>
      <w:r>
        <w:t>    printk(KERN_INFO"led tree hardware init ok\r\n");</w:t>
      </w:r>
    </w:p>
    <w:p w14:paraId="13F667BC" w14:textId="77777777" w:rsidR="002725B9" w:rsidRDefault="00000000">
      <w:pPr>
        <w:pStyle w:val="a5"/>
      </w:pPr>
      <w:r>
        <w:t>    </w:t>
      </w:r>
    </w:p>
    <w:p w14:paraId="6EF64DFE" w14:textId="77777777" w:rsidR="002725B9" w:rsidRDefault="00000000">
      <w:pPr>
        <w:pStyle w:val="a5"/>
      </w:pPr>
      <w:r>
        <w:t>    return 0;</w:t>
      </w:r>
    </w:p>
    <w:p w14:paraId="7A1AFA0A" w14:textId="77777777" w:rsidR="002725B9" w:rsidRDefault="00000000">
      <w:pPr>
        <w:pStyle w:val="a5"/>
      </w:pPr>
      <w:r>
        <w:t>}</w:t>
      </w:r>
    </w:p>
    <w:p w14:paraId="77F739B5" w14:textId="77777777" w:rsidR="002725B9" w:rsidRDefault="00000000">
      <w:pPr>
        <w:pStyle w:val="BodyTextFirstIndent2"/>
        <w:ind w:firstLineChars="0" w:firstLine="0"/>
      </w:pPr>
      <w:r>
        <w:rPr>
          <w:rFonts w:hint="eastAsia"/>
        </w:rPr>
        <w:t>对于</w:t>
      </w:r>
      <w:r>
        <w:rPr>
          <w:rFonts w:hint="eastAsia"/>
        </w:rPr>
        <w:t>LED</w:t>
      </w:r>
      <w:r>
        <w:rPr>
          <w:rFonts w:hint="eastAsia"/>
        </w:rPr>
        <w:t>的硬件操作，实现则如下：</w:t>
      </w:r>
    </w:p>
    <w:p w14:paraId="626DBA21" w14:textId="77777777" w:rsidR="002725B9" w:rsidRDefault="00000000">
      <w:pPr>
        <w:pStyle w:val="a5"/>
      </w:pPr>
      <w:r>
        <w:t>static void led_switch(u8 status)</w:t>
      </w:r>
    </w:p>
    <w:p w14:paraId="268A7B0D" w14:textId="77777777" w:rsidR="002725B9" w:rsidRDefault="00000000">
      <w:pPr>
        <w:pStyle w:val="a5"/>
      </w:pPr>
      <w:r>
        <w:t>{</w:t>
      </w:r>
    </w:p>
    <w:p w14:paraId="299F6D41" w14:textId="77777777" w:rsidR="002725B9" w:rsidRDefault="00000000">
      <w:pPr>
        <w:pStyle w:val="a5"/>
      </w:pPr>
      <w:r>
        <w:t>    switch(status)</w:t>
      </w:r>
    </w:p>
    <w:p w14:paraId="642F0DAF" w14:textId="77777777" w:rsidR="002725B9" w:rsidRDefault="00000000">
      <w:pPr>
        <w:pStyle w:val="a5"/>
      </w:pPr>
      <w:r>
        <w:t>    {</w:t>
      </w:r>
    </w:p>
    <w:p w14:paraId="7C2CDFD1" w14:textId="77777777" w:rsidR="002725B9" w:rsidRDefault="00000000">
      <w:pPr>
        <w:pStyle w:val="a5"/>
      </w:pPr>
      <w:r>
        <w:t>        case LED_OFF:</w:t>
      </w:r>
    </w:p>
    <w:p w14:paraId="60934EAF" w14:textId="77777777" w:rsidR="002725B9" w:rsidRDefault="00000000">
      <w:pPr>
        <w:pStyle w:val="a5"/>
      </w:pPr>
      <w:r>
        <w:t>            printk(KERN_INFO"led off\r\n");</w:t>
      </w:r>
    </w:p>
    <w:p w14:paraId="0E3E6FDC" w14:textId="77777777" w:rsidR="002725B9" w:rsidRDefault="00000000">
      <w:pPr>
        <w:pStyle w:val="a5"/>
      </w:pPr>
      <w:r>
        <w:t>            gpio_set_value(led_driver_info.led_gpio, 1);</w:t>
      </w:r>
    </w:p>
    <w:p w14:paraId="0C560E10" w14:textId="77777777" w:rsidR="002725B9" w:rsidRDefault="00000000">
      <w:pPr>
        <w:pStyle w:val="a5"/>
      </w:pPr>
      <w:r>
        <w:t>            led_driver_info.led_status = 0;</w:t>
      </w:r>
    </w:p>
    <w:p w14:paraId="5C6625B2" w14:textId="77777777" w:rsidR="002725B9" w:rsidRDefault="00000000">
      <w:pPr>
        <w:pStyle w:val="a5"/>
      </w:pPr>
      <w:r>
        <w:t>            break;</w:t>
      </w:r>
    </w:p>
    <w:p w14:paraId="55C10C1B" w14:textId="77777777" w:rsidR="002725B9" w:rsidRDefault="00000000">
      <w:pPr>
        <w:pStyle w:val="a5"/>
      </w:pPr>
      <w:r>
        <w:t>        case LED_ON:</w:t>
      </w:r>
    </w:p>
    <w:p w14:paraId="69FA5DF8" w14:textId="77777777" w:rsidR="002725B9" w:rsidRDefault="00000000">
      <w:pPr>
        <w:pStyle w:val="a5"/>
      </w:pPr>
      <w:r>
        <w:t>            printk(KERN_INFO"led on\r\n");</w:t>
      </w:r>
    </w:p>
    <w:p w14:paraId="44F3DE17" w14:textId="77777777" w:rsidR="002725B9" w:rsidRDefault="00000000">
      <w:pPr>
        <w:pStyle w:val="a5"/>
      </w:pPr>
      <w:r>
        <w:t>            gpio_set_value(led_driver_info.led_gpio, 0);</w:t>
      </w:r>
    </w:p>
    <w:p w14:paraId="5A9C00E1" w14:textId="77777777" w:rsidR="002725B9" w:rsidRDefault="00000000">
      <w:pPr>
        <w:pStyle w:val="a5"/>
      </w:pPr>
      <w:r>
        <w:t>            led_driver_info.led_status = 1;</w:t>
      </w:r>
    </w:p>
    <w:p w14:paraId="2DDAA07D" w14:textId="77777777" w:rsidR="002725B9" w:rsidRDefault="00000000">
      <w:pPr>
        <w:pStyle w:val="a5"/>
      </w:pPr>
      <w:r>
        <w:t>            break;</w:t>
      </w:r>
    </w:p>
    <w:p w14:paraId="374BB2B4" w14:textId="77777777" w:rsidR="002725B9" w:rsidRDefault="00000000">
      <w:pPr>
        <w:pStyle w:val="a5"/>
      </w:pPr>
      <w:r>
        <w:t>        default:</w:t>
      </w:r>
    </w:p>
    <w:p w14:paraId="6E136E51" w14:textId="77777777" w:rsidR="002725B9" w:rsidRDefault="00000000">
      <w:pPr>
        <w:pStyle w:val="a5"/>
      </w:pPr>
      <w:r>
        <w:t>            printk(KERN_INFO"Invalid LED Set");</w:t>
      </w:r>
    </w:p>
    <w:p w14:paraId="7A7C0BD7" w14:textId="77777777" w:rsidR="002725B9" w:rsidRDefault="00000000">
      <w:pPr>
        <w:pStyle w:val="a5"/>
      </w:pPr>
      <w:r>
        <w:t>            break;</w:t>
      </w:r>
    </w:p>
    <w:p w14:paraId="03DF1F09" w14:textId="77777777" w:rsidR="002725B9" w:rsidRDefault="00000000">
      <w:pPr>
        <w:pStyle w:val="a5"/>
      </w:pPr>
      <w:r>
        <w:t>    }</w:t>
      </w:r>
    </w:p>
    <w:p w14:paraId="21B64D5A" w14:textId="77777777" w:rsidR="002725B9" w:rsidRDefault="00000000">
      <w:pPr>
        <w:pStyle w:val="a5"/>
      </w:pPr>
      <w:r>
        <w:t>}</w:t>
      </w:r>
    </w:p>
    <w:p w14:paraId="69C22832" w14:textId="77777777" w:rsidR="002725B9" w:rsidRDefault="00000000">
      <w:pPr>
        <w:pStyle w:val="BodyTextFirstIndent2"/>
        <w:ind w:firstLineChars="0" w:firstLine="0"/>
      </w:pPr>
      <w:r>
        <w:rPr>
          <w:rFonts w:hint="eastAsia"/>
        </w:rPr>
        <w:t>其中</w:t>
      </w:r>
    </w:p>
    <w:p w14:paraId="588CF056" w14:textId="77777777" w:rsidR="002725B9" w:rsidRDefault="00000000">
      <w:pPr>
        <w:pStyle w:val="BodyTextFirstIndent2"/>
        <w:ind w:firstLineChars="0" w:firstLine="0"/>
      </w:pPr>
      <w:r>
        <w:t>gpio_direction_output</w:t>
      </w:r>
    </w:p>
    <w:p w14:paraId="31ECFBD8" w14:textId="77777777" w:rsidR="002725B9" w:rsidRDefault="00000000">
      <w:pPr>
        <w:pStyle w:val="BodyTextFirstIndent2"/>
        <w:ind w:firstLineChars="0" w:firstLine="0"/>
      </w:pPr>
      <w:r>
        <w:t>gpio_set_value</w:t>
      </w:r>
    </w:p>
    <w:p w14:paraId="6B8656D2" w14:textId="77777777" w:rsidR="002725B9" w:rsidRDefault="00000000">
      <w:r>
        <w:rPr>
          <w:rFonts w:hint="eastAsia"/>
        </w:rPr>
        <w:t>通过这两个接口，即可实现对于外部</w:t>
      </w:r>
      <w:r>
        <w:rPr>
          <w:rFonts w:hint="eastAsia"/>
        </w:rPr>
        <w:t>LED</w:t>
      </w:r>
      <w:r>
        <w:rPr>
          <w:rFonts w:hint="eastAsia"/>
        </w:rPr>
        <w:t>设备的访问。</w:t>
      </w:r>
    </w:p>
    <w:p w14:paraId="1BBDAFD3" w14:textId="77777777" w:rsidR="002725B9" w:rsidRDefault="00000000">
      <w:pPr>
        <w:pStyle w:val="Heading2"/>
      </w:pPr>
      <w:bookmarkStart w:id="31" w:name="_Toc131082589"/>
      <w:r>
        <w:rPr>
          <w:rFonts w:hint="eastAsia"/>
        </w:rPr>
        <w:lastRenderedPageBreak/>
        <w:t>Linux</w:t>
      </w:r>
      <w:r>
        <w:rPr>
          <w:rFonts w:hint="eastAsia"/>
        </w:rPr>
        <w:t>内核加载和删除接口</w:t>
      </w:r>
      <w:bookmarkEnd w:id="31"/>
    </w:p>
    <w:p w14:paraId="570EFD1B" w14:textId="77777777" w:rsidR="002725B9" w:rsidRDefault="00000000">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7510CB46" w14:textId="77777777" w:rsidR="002725B9" w:rsidRDefault="00000000">
      <w:pPr>
        <w:pStyle w:val="a5"/>
      </w:pPr>
      <w:r>
        <w:t>static int __init led_module_init(void)</w:t>
      </w:r>
    </w:p>
    <w:p w14:paraId="20532DCC" w14:textId="77777777" w:rsidR="002725B9" w:rsidRDefault="00000000">
      <w:pPr>
        <w:pStyle w:val="a5"/>
      </w:pPr>
      <w:r>
        <w:rPr>
          <w:rFonts w:hint="eastAsia"/>
        </w:rPr>
        <w:t>{</w:t>
      </w:r>
    </w:p>
    <w:p w14:paraId="3210BE35" w14:textId="77777777" w:rsidR="002725B9" w:rsidRDefault="00000000">
      <w:pPr>
        <w:pStyle w:val="a5"/>
      </w:pPr>
      <w:r>
        <w:rPr>
          <w:rFonts w:hint="eastAsia"/>
        </w:rPr>
        <w:tab/>
        <w:t>//</w:t>
      </w:r>
      <w:r>
        <w:rPr>
          <w:rFonts w:hint="eastAsia"/>
        </w:rPr>
        <w:t>加载后执行的动作</w:t>
      </w:r>
    </w:p>
    <w:p w14:paraId="475DBB97" w14:textId="77777777" w:rsidR="002725B9" w:rsidRDefault="00000000">
      <w:pPr>
        <w:pStyle w:val="a5"/>
      </w:pPr>
      <w:r>
        <w:rPr>
          <w:rFonts w:hint="eastAsia"/>
        </w:rPr>
        <w:tab/>
        <w:t>//......</w:t>
      </w:r>
    </w:p>
    <w:p w14:paraId="71F25C81" w14:textId="77777777" w:rsidR="002725B9" w:rsidRDefault="00000000">
      <w:pPr>
        <w:pStyle w:val="a5"/>
      </w:pPr>
      <w:r>
        <w:rPr>
          <w:rFonts w:hint="eastAsia"/>
        </w:rPr>
        <w:t>}</w:t>
      </w:r>
    </w:p>
    <w:p w14:paraId="79D3BA18" w14:textId="77777777" w:rsidR="002725B9" w:rsidRDefault="00000000">
      <w:pPr>
        <w:pStyle w:val="a5"/>
      </w:pPr>
      <w:r>
        <w:t>static void __exit led_module_exit(void)</w:t>
      </w:r>
    </w:p>
    <w:p w14:paraId="4A972706" w14:textId="77777777" w:rsidR="002725B9" w:rsidRDefault="00000000">
      <w:pPr>
        <w:pStyle w:val="a5"/>
      </w:pPr>
      <w:r>
        <w:t>{</w:t>
      </w:r>
    </w:p>
    <w:p w14:paraId="23C0F835" w14:textId="77777777" w:rsidR="002725B9" w:rsidRDefault="00000000">
      <w:pPr>
        <w:pStyle w:val="a5"/>
      </w:pPr>
      <w:r>
        <w:t>  </w:t>
      </w:r>
      <w:r>
        <w:rPr>
          <w:rFonts w:hint="eastAsia"/>
        </w:rPr>
        <w:tab/>
        <w:t>//</w:t>
      </w:r>
      <w:r>
        <w:rPr>
          <w:rFonts w:hint="eastAsia"/>
        </w:rPr>
        <w:t>删除时执行的动作</w:t>
      </w:r>
    </w:p>
    <w:p w14:paraId="3CFED9BA" w14:textId="77777777" w:rsidR="002725B9" w:rsidRDefault="00000000">
      <w:pPr>
        <w:pStyle w:val="a5"/>
      </w:pPr>
      <w:r>
        <w:rPr>
          <w:rFonts w:hint="eastAsia"/>
        </w:rPr>
        <w:tab/>
        <w:t>//......</w:t>
      </w:r>
    </w:p>
    <w:p w14:paraId="17F3918F" w14:textId="77777777" w:rsidR="002725B9" w:rsidRDefault="00000000">
      <w:pPr>
        <w:pStyle w:val="a5"/>
      </w:pPr>
      <w:r>
        <w:t>}</w:t>
      </w:r>
    </w:p>
    <w:p w14:paraId="7623DE62" w14:textId="77777777" w:rsidR="002725B9" w:rsidRDefault="002725B9">
      <w:pPr>
        <w:pStyle w:val="a5"/>
      </w:pPr>
    </w:p>
    <w:p w14:paraId="591741B9" w14:textId="77777777" w:rsidR="002725B9" w:rsidRDefault="00000000">
      <w:pPr>
        <w:pStyle w:val="a5"/>
      </w:pPr>
      <w:r>
        <w:t>module_init(led_module_init);</w:t>
      </w:r>
    </w:p>
    <w:p w14:paraId="6C41343D" w14:textId="77777777" w:rsidR="002725B9" w:rsidRDefault="00000000">
      <w:pPr>
        <w:pStyle w:val="a5"/>
      </w:pPr>
      <w:r>
        <w:t>module_exit(led_module_exit);</w:t>
      </w:r>
    </w:p>
    <w:p w14:paraId="1C7E06CB" w14:textId="77777777" w:rsidR="002725B9" w:rsidRDefault="00000000">
      <w:pPr>
        <w:pStyle w:val="a5"/>
      </w:pPr>
      <w:r>
        <w:t>MODULE_AUTHOR("zc");                           </w:t>
      </w:r>
      <w:r>
        <w:rPr>
          <w:rFonts w:hint="eastAsia"/>
        </w:rPr>
        <w:tab/>
      </w:r>
      <w:r>
        <w:t>//</w:t>
      </w:r>
      <w:r>
        <w:t>模块作者</w:t>
      </w:r>
    </w:p>
    <w:p w14:paraId="29D74C53" w14:textId="77777777" w:rsidR="002725B9" w:rsidRDefault="00000000">
      <w:pPr>
        <w:pStyle w:val="a5"/>
      </w:pPr>
      <w:r>
        <w:t>MODULE_LICENSE("GPL v2");                    </w:t>
      </w:r>
      <w:r>
        <w:rPr>
          <w:rFonts w:hint="eastAsia"/>
        </w:rPr>
        <w:tab/>
      </w:r>
      <w:r>
        <w:t>//</w:t>
      </w:r>
      <w:r>
        <w:t>模块许可协议</w:t>
      </w:r>
    </w:p>
    <w:p w14:paraId="4397D6EE" w14:textId="77777777" w:rsidR="002725B9" w:rsidRDefault="00000000">
      <w:pPr>
        <w:pStyle w:val="a5"/>
      </w:pPr>
      <w:r>
        <w:t>MODULE_DESCRIPTION("led driver");         //</w:t>
      </w:r>
      <w:r>
        <w:t>模块许描述</w:t>
      </w:r>
    </w:p>
    <w:p w14:paraId="331D4CF1" w14:textId="77777777" w:rsidR="002725B9" w:rsidRDefault="00000000">
      <w:pPr>
        <w:pStyle w:val="a5"/>
      </w:pPr>
      <w:r>
        <w:t>MODULE_ALIAS("led_driver");                   </w:t>
      </w:r>
      <w:r>
        <w:rPr>
          <w:rFonts w:hint="eastAsia"/>
        </w:rPr>
        <w:tab/>
      </w:r>
      <w:r>
        <w:t>//</w:t>
      </w:r>
      <w:r>
        <w:t>模块别名</w:t>
      </w:r>
    </w:p>
    <w:p w14:paraId="061D8349" w14:textId="77777777" w:rsidR="002725B9" w:rsidRDefault="00000000">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354230CE" w14:textId="77777777" w:rsidR="002725B9" w:rsidRDefault="00000000">
      <w:pPr>
        <w:pStyle w:val="Heading2"/>
      </w:pPr>
      <w:bookmarkStart w:id="32" w:name="_Toc131082590"/>
      <w:r>
        <w:t>设备创建和释放</w:t>
      </w:r>
      <w:bookmarkEnd w:id="32"/>
    </w:p>
    <w:p w14:paraId="47572BE6" w14:textId="77777777" w:rsidR="002725B9" w:rsidRDefault="00000000">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763BE0F5" w14:textId="77777777" w:rsidR="002725B9" w:rsidRDefault="00000000">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7231FF00" w14:textId="77777777" w:rsidR="002725B9" w:rsidRDefault="00000000">
      <w:pPr>
        <w:pStyle w:val="12"/>
        <w:numPr>
          <w:ilvl w:val="0"/>
          <w:numId w:val="34"/>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0310A7B4" w14:textId="77777777" w:rsidR="002725B9" w:rsidRDefault="00000000">
      <w:pPr>
        <w:pStyle w:val="12"/>
        <w:ind w:left="420"/>
      </w:pPr>
      <w:r>
        <w:rPr>
          <w:rFonts w:hint="eastAsia"/>
        </w:rPr>
        <w:t>配置设备信息，将设备接口和设备号关联</w:t>
      </w:r>
    </w:p>
    <w:p w14:paraId="30FE4BE1" w14:textId="77777777" w:rsidR="002725B9" w:rsidRDefault="00000000">
      <w:pPr>
        <w:pStyle w:val="12"/>
        <w:ind w:left="420"/>
      </w:pPr>
      <w:r>
        <w:rPr>
          <w:rFonts w:hint="eastAsia"/>
        </w:rPr>
        <w:t>创建设备类</w:t>
      </w:r>
    </w:p>
    <w:p w14:paraId="26B1C604" w14:textId="77777777" w:rsidR="002725B9" w:rsidRDefault="00000000">
      <w:pPr>
        <w:pStyle w:val="12"/>
        <w:ind w:left="420"/>
      </w:pPr>
      <w:r>
        <w:rPr>
          <w:rFonts w:hint="eastAsia"/>
        </w:rPr>
        <w:t>创建设备</w:t>
      </w:r>
    </w:p>
    <w:p w14:paraId="0D0658AE" w14:textId="77777777" w:rsidR="002725B9" w:rsidRDefault="00000000">
      <w:pPr>
        <w:pStyle w:val="a5"/>
      </w:pPr>
      <w:r>
        <w:t>static int __init led_module_init(void)</w:t>
      </w:r>
    </w:p>
    <w:p w14:paraId="4784BACA" w14:textId="77777777" w:rsidR="002725B9" w:rsidRDefault="00000000">
      <w:pPr>
        <w:pStyle w:val="a5"/>
      </w:pPr>
      <w:r>
        <w:t>{</w:t>
      </w:r>
    </w:p>
    <w:p w14:paraId="49FEBE56" w14:textId="77777777" w:rsidR="002725B9" w:rsidRDefault="00000000">
      <w:pPr>
        <w:pStyle w:val="a5"/>
      </w:pPr>
      <w:r>
        <w:t>    int result;</w:t>
      </w:r>
    </w:p>
    <w:p w14:paraId="4CD8B2BF" w14:textId="77777777" w:rsidR="002725B9" w:rsidRDefault="002725B9">
      <w:pPr>
        <w:pStyle w:val="a5"/>
      </w:pPr>
    </w:p>
    <w:p w14:paraId="304E2A7F" w14:textId="77777777" w:rsidR="002725B9" w:rsidRDefault="00000000">
      <w:pPr>
        <w:pStyle w:val="a5"/>
      </w:pPr>
      <w:r>
        <w:t>    led_driver_info.major = DEFAULT_MAJOR;</w:t>
      </w:r>
    </w:p>
    <w:p w14:paraId="41C10D33" w14:textId="77777777" w:rsidR="002725B9" w:rsidRDefault="00000000">
      <w:pPr>
        <w:pStyle w:val="a5"/>
      </w:pPr>
      <w:r>
        <w:t>    led_driver_info.minor = DEFAULT_MINOR;</w:t>
      </w:r>
    </w:p>
    <w:p w14:paraId="262426CF" w14:textId="77777777" w:rsidR="002725B9" w:rsidRDefault="002725B9">
      <w:pPr>
        <w:pStyle w:val="a5"/>
      </w:pPr>
    </w:p>
    <w:p w14:paraId="53F19F67" w14:textId="77777777" w:rsidR="002725B9" w:rsidRDefault="00000000">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777D01D7" w14:textId="77777777" w:rsidR="002725B9" w:rsidRDefault="00000000">
      <w:pPr>
        <w:pStyle w:val="a5"/>
      </w:pPr>
      <w:r>
        <w:t>    result = led_gpio_init();</w:t>
      </w:r>
    </w:p>
    <w:p w14:paraId="11BC83A1" w14:textId="77777777" w:rsidR="002725B9" w:rsidRDefault="00000000">
      <w:pPr>
        <w:pStyle w:val="a5"/>
      </w:pPr>
      <w:r>
        <w:t>    if(result != 0)</w:t>
      </w:r>
    </w:p>
    <w:p w14:paraId="081267F8" w14:textId="77777777" w:rsidR="002725B9" w:rsidRDefault="00000000">
      <w:pPr>
        <w:pStyle w:val="a5"/>
      </w:pPr>
      <w:r>
        <w:t>    {</w:t>
      </w:r>
    </w:p>
    <w:p w14:paraId="452B5C93" w14:textId="77777777" w:rsidR="002725B9" w:rsidRDefault="00000000">
      <w:pPr>
        <w:pStyle w:val="a5"/>
      </w:pPr>
      <w:r>
        <w:t>        printk(KERN_INFO"led gpio init failed\n0");</w:t>
      </w:r>
    </w:p>
    <w:p w14:paraId="2B8B582F" w14:textId="77777777" w:rsidR="002725B9" w:rsidRDefault="00000000">
      <w:pPr>
        <w:pStyle w:val="a5"/>
      </w:pPr>
      <w:r>
        <w:t>        return result;</w:t>
      </w:r>
    </w:p>
    <w:p w14:paraId="1BC2C251" w14:textId="77777777" w:rsidR="002725B9" w:rsidRDefault="00000000">
      <w:pPr>
        <w:pStyle w:val="a5"/>
      </w:pPr>
      <w:r>
        <w:t>    }</w:t>
      </w:r>
    </w:p>
    <w:p w14:paraId="19A55C98" w14:textId="77777777" w:rsidR="002725B9" w:rsidRDefault="002725B9">
      <w:pPr>
        <w:pStyle w:val="a5"/>
      </w:pPr>
    </w:p>
    <w:p w14:paraId="77DDEB69" w14:textId="77777777" w:rsidR="002725B9" w:rsidRDefault="00000000">
      <w:pPr>
        <w:pStyle w:val="a5"/>
      </w:pPr>
      <w:r>
        <w:t>    /*</w:t>
      </w:r>
      <w:r>
        <w:t>在总线上创建设备</w:t>
      </w:r>
      <w:r>
        <w:t>*/    </w:t>
      </w:r>
    </w:p>
    <w:p w14:paraId="179D2431" w14:textId="77777777" w:rsidR="002725B9" w:rsidRDefault="00000000">
      <w:pPr>
        <w:pStyle w:val="a5"/>
      </w:pPr>
      <w:r>
        <w:t>    /*1.</w:t>
      </w:r>
      <w:r>
        <w:t>申请字符设备号</w:t>
      </w:r>
      <w:r>
        <w:t>*/</w:t>
      </w:r>
    </w:p>
    <w:p w14:paraId="028227D3" w14:textId="77777777" w:rsidR="002725B9" w:rsidRDefault="00000000">
      <w:pPr>
        <w:pStyle w:val="a5"/>
      </w:pPr>
      <w:r>
        <w:t>    if(led_driver_info.major){</w:t>
      </w:r>
    </w:p>
    <w:p w14:paraId="563E69B8" w14:textId="77777777" w:rsidR="002725B9" w:rsidRDefault="00000000">
      <w:pPr>
        <w:pStyle w:val="a5"/>
      </w:pPr>
      <w:r>
        <w:t>        led_driver_info.dev_id = MKDEV(led_driver_info.major, led_driver_info.minor);</w:t>
      </w:r>
    </w:p>
    <w:p w14:paraId="336AAE29" w14:textId="77777777" w:rsidR="002725B9" w:rsidRDefault="00000000">
      <w:pPr>
        <w:pStyle w:val="a5"/>
      </w:pPr>
      <w:r>
        <w:t>        result = register_chrdev_region(led_driver_info.dev_id, DEVICE_LED_CNT, DEVICE_LED_NAME);</w:t>
      </w:r>
    </w:p>
    <w:p w14:paraId="1EA81E1C" w14:textId="77777777" w:rsidR="002725B9" w:rsidRDefault="00000000">
      <w:pPr>
        <w:pStyle w:val="a5"/>
      </w:pPr>
      <w:r>
        <w:t>    }</w:t>
      </w:r>
    </w:p>
    <w:p w14:paraId="3297C907" w14:textId="77777777" w:rsidR="002725B9" w:rsidRDefault="00000000">
      <w:pPr>
        <w:pStyle w:val="a5"/>
      </w:pPr>
      <w:r>
        <w:t>    else{</w:t>
      </w:r>
    </w:p>
    <w:p w14:paraId="0407D582" w14:textId="77777777" w:rsidR="002725B9" w:rsidRDefault="00000000">
      <w:pPr>
        <w:pStyle w:val="a5"/>
      </w:pPr>
      <w:r>
        <w:t>        </w:t>
      </w:r>
      <w:r>
        <w:rPr>
          <w:rFonts w:hint="eastAsia"/>
        </w:rPr>
        <w:t xml:space="preserve"> </w:t>
      </w:r>
      <w:r>
        <w:t>result = alloc_chrdev_region(&amp;led_driver_info.dev_id, 0, DEVICE_LED_CNT, DEVICE_LED_NAME);</w:t>
      </w:r>
    </w:p>
    <w:p w14:paraId="3B96860A" w14:textId="77777777" w:rsidR="002725B9" w:rsidRDefault="00000000">
      <w:pPr>
        <w:pStyle w:val="a5"/>
      </w:pPr>
      <w:r>
        <w:t>        </w:t>
      </w:r>
      <w:r>
        <w:rPr>
          <w:rFonts w:hint="eastAsia"/>
        </w:rPr>
        <w:tab/>
      </w:r>
      <w:r>
        <w:t>led_driver_info.major = MAJOR(led_driver_info.dev_id);</w:t>
      </w:r>
    </w:p>
    <w:p w14:paraId="18A0EEC0" w14:textId="77777777" w:rsidR="002725B9" w:rsidRDefault="00000000">
      <w:pPr>
        <w:pStyle w:val="a5"/>
      </w:pPr>
      <w:r>
        <w:t>        </w:t>
      </w:r>
      <w:r>
        <w:rPr>
          <w:rFonts w:hint="eastAsia"/>
        </w:rPr>
        <w:tab/>
      </w:r>
      <w:r>
        <w:t>led_driver_info.minor = MINOR(led_driver_info.dev_id);</w:t>
      </w:r>
    </w:p>
    <w:p w14:paraId="70F3E94E" w14:textId="77777777" w:rsidR="002725B9" w:rsidRDefault="00000000">
      <w:pPr>
        <w:pStyle w:val="a5"/>
      </w:pPr>
      <w:r>
        <w:t>    }</w:t>
      </w:r>
    </w:p>
    <w:p w14:paraId="584A3FF5" w14:textId="77777777" w:rsidR="002725B9" w:rsidRDefault="00000000">
      <w:pPr>
        <w:pStyle w:val="a5"/>
      </w:pPr>
      <w:r>
        <w:t>    if(result &lt; 0){</w:t>
      </w:r>
    </w:p>
    <w:p w14:paraId="33848620" w14:textId="77777777" w:rsidR="002725B9" w:rsidRDefault="00000000">
      <w:pPr>
        <w:pStyle w:val="a5"/>
      </w:pPr>
      <w:r>
        <w:t>        </w:t>
      </w:r>
      <w:r>
        <w:rPr>
          <w:rFonts w:hint="eastAsia"/>
        </w:rPr>
        <w:tab/>
      </w:r>
      <w:r>
        <w:t>printk(KERN_INFO"dev alloc or set failed\r\n"); </w:t>
      </w:r>
    </w:p>
    <w:p w14:paraId="7E1A5795" w14:textId="77777777" w:rsidR="002725B9" w:rsidRDefault="00000000">
      <w:pPr>
        <w:pStyle w:val="a5"/>
      </w:pPr>
      <w:r>
        <w:t>        </w:t>
      </w:r>
      <w:r>
        <w:rPr>
          <w:rFonts w:hint="eastAsia"/>
        </w:rPr>
        <w:tab/>
      </w:r>
      <w:r>
        <w:t>return result;</w:t>
      </w:r>
    </w:p>
    <w:p w14:paraId="539EE6CA" w14:textId="77777777" w:rsidR="002725B9" w:rsidRDefault="00000000">
      <w:pPr>
        <w:pStyle w:val="a5"/>
      </w:pPr>
      <w:r>
        <w:t>    }</w:t>
      </w:r>
    </w:p>
    <w:p w14:paraId="1208B05F" w14:textId="77777777" w:rsidR="002725B9" w:rsidRDefault="00000000">
      <w:pPr>
        <w:pStyle w:val="a5"/>
      </w:pPr>
      <w:r>
        <w:t>    else{</w:t>
      </w:r>
    </w:p>
    <w:p w14:paraId="7262EFF2" w14:textId="77777777" w:rsidR="002725B9" w:rsidRDefault="00000000">
      <w:pPr>
        <w:pStyle w:val="a5"/>
      </w:pPr>
      <w:r>
        <w:t>        printk(KERN_INFO"dev alloc or set ok, major:%d, minor:%d\r\n", led_driver_info.major,  led_driver_info.minor);  </w:t>
      </w:r>
    </w:p>
    <w:p w14:paraId="589C0309" w14:textId="77777777" w:rsidR="002725B9" w:rsidRDefault="00000000">
      <w:pPr>
        <w:pStyle w:val="a5"/>
      </w:pPr>
      <w:r>
        <w:t>    }</w:t>
      </w:r>
    </w:p>
    <w:p w14:paraId="742D4E4D" w14:textId="77777777" w:rsidR="002725B9" w:rsidRDefault="00000000">
      <w:pPr>
        <w:pStyle w:val="a5"/>
      </w:pPr>
      <w:r>
        <w:t>    </w:t>
      </w:r>
    </w:p>
    <w:p w14:paraId="0921DE9B" w14:textId="77777777" w:rsidR="002725B9" w:rsidRDefault="00000000">
      <w:pPr>
        <w:pStyle w:val="a5"/>
        <w:rPr>
          <w:color w:val="D4D4D4"/>
        </w:rPr>
      </w:pPr>
      <w:r>
        <w:t xml:space="preserve">    /*2. </w:t>
      </w:r>
      <w:r>
        <w:t>配置设备信息，将设备接口和设备号进行关联</w:t>
      </w:r>
      <w:r>
        <w:t>*/</w:t>
      </w:r>
    </w:p>
    <w:p w14:paraId="736592E2" w14:textId="77777777" w:rsidR="002725B9" w:rsidRDefault="00000000">
      <w:pPr>
        <w:pStyle w:val="a5"/>
      </w:pPr>
      <w:r>
        <w:t>    cdev_init(&amp;led_driver_info.cdev, &amp;led_fops);</w:t>
      </w:r>
    </w:p>
    <w:p w14:paraId="1AC0D93F" w14:textId="77777777" w:rsidR="002725B9" w:rsidRDefault="00000000">
      <w:pPr>
        <w:pStyle w:val="a5"/>
      </w:pPr>
      <w:r>
        <w:t>    led_driver_info.cdev.owner = THIS_MODULE;</w:t>
      </w:r>
    </w:p>
    <w:p w14:paraId="735B0426" w14:textId="77777777" w:rsidR="002725B9" w:rsidRDefault="00000000">
      <w:pPr>
        <w:pStyle w:val="a5"/>
      </w:pPr>
      <w:r>
        <w:t>    result = cdev_add(&amp;led_driver_info.cdev, led_driver_info.dev_id, DEVICE_LED_CNT);</w:t>
      </w:r>
    </w:p>
    <w:p w14:paraId="05BB23D7" w14:textId="77777777" w:rsidR="002725B9" w:rsidRDefault="00000000">
      <w:pPr>
        <w:pStyle w:val="a5"/>
      </w:pPr>
      <w:r>
        <w:lastRenderedPageBreak/>
        <w:t>    if(result != 0){</w:t>
      </w:r>
    </w:p>
    <w:p w14:paraId="775A904C" w14:textId="77777777" w:rsidR="002725B9" w:rsidRDefault="00000000">
      <w:pPr>
        <w:pStyle w:val="a5"/>
      </w:pPr>
      <w:r>
        <w:t>        </w:t>
      </w:r>
      <w:r>
        <w:rPr>
          <w:rFonts w:hint="eastAsia"/>
        </w:rPr>
        <w:tab/>
      </w:r>
      <w:r>
        <w:t>unregister_chrdev_region(led_driver_info.dev_id, DEVICE_LED_CNT);</w:t>
      </w:r>
    </w:p>
    <w:p w14:paraId="685E9F5B" w14:textId="77777777" w:rsidR="002725B9" w:rsidRDefault="00000000">
      <w:pPr>
        <w:pStyle w:val="a5"/>
      </w:pPr>
      <w:r>
        <w:t>        </w:t>
      </w:r>
      <w:r>
        <w:rPr>
          <w:rFonts w:hint="eastAsia"/>
        </w:rPr>
        <w:tab/>
      </w:r>
      <w:r>
        <w:t>printk(KERN_INFO"cdev add failed\r\n");</w:t>
      </w:r>
    </w:p>
    <w:p w14:paraId="111447B1" w14:textId="77777777" w:rsidR="002725B9" w:rsidRDefault="00000000">
      <w:pPr>
        <w:pStyle w:val="a5"/>
      </w:pPr>
      <w:r>
        <w:t>        </w:t>
      </w:r>
      <w:r>
        <w:rPr>
          <w:rFonts w:hint="eastAsia"/>
        </w:rPr>
        <w:tab/>
      </w:r>
      <w:r>
        <w:t>return result;</w:t>
      </w:r>
    </w:p>
    <w:p w14:paraId="520F1EC7" w14:textId="77777777" w:rsidR="002725B9" w:rsidRDefault="00000000">
      <w:pPr>
        <w:pStyle w:val="a5"/>
      </w:pPr>
      <w:r>
        <w:t>    }else{</w:t>
      </w:r>
    </w:p>
    <w:p w14:paraId="291C8B17" w14:textId="77777777" w:rsidR="002725B9" w:rsidRDefault="00000000">
      <w:pPr>
        <w:pStyle w:val="a5"/>
      </w:pPr>
      <w:r>
        <w:t>       </w:t>
      </w:r>
      <w:r>
        <w:rPr>
          <w:rFonts w:hint="eastAsia"/>
        </w:rPr>
        <w:tab/>
      </w:r>
      <w:r>
        <w:t> printk(KERN_INFO"device add Success!\r\n"); </w:t>
      </w:r>
    </w:p>
    <w:p w14:paraId="4710C02E" w14:textId="77777777" w:rsidR="002725B9" w:rsidRDefault="00000000">
      <w:pPr>
        <w:pStyle w:val="a5"/>
      </w:pPr>
      <w:r>
        <w:t>    }</w:t>
      </w:r>
    </w:p>
    <w:p w14:paraId="68A981D8" w14:textId="77777777" w:rsidR="002725B9" w:rsidRDefault="002725B9">
      <w:pPr>
        <w:pStyle w:val="a5"/>
      </w:pPr>
    </w:p>
    <w:p w14:paraId="49E73334" w14:textId="77777777" w:rsidR="002725B9" w:rsidRDefault="00000000">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45A435C5" w14:textId="77777777" w:rsidR="002725B9" w:rsidRDefault="00000000">
      <w:pPr>
        <w:pStyle w:val="a5"/>
      </w:pPr>
      <w:r>
        <w:t>    led_driver_info.class = class_create(THIS_MODULE, DEVICE_LED_NAME);</w:t>
      </w:r>
    </w:p>
    <w:p w14:paraId="47AFA547" w14:textId="77777777" w:rsidR="002725B9" w:rsidRDefault="00000000">
      <w:pPr>
        <w:pStyle w:val="a5"/>
      </w:pPr>
      <w:r>
        <w:t>    if (IS_ERR(led_driver_info.class)) {</w:t>
      </w:r>
    </w:p>
    <w:p w14:paraId="38645F0C" w14:textId="77777777" w:rsidR="002725B9" w:rsidRDefault="00000000">
      <w:pPr>
        <w:pStyle w:val="a5"/>
      </w:pPr>
      <w:r>
        <w:t>        </w:t>
      </w:r>
      <w:r>
        <w:rPr>
          <w:rFonts w:hint="eastAsia"/>
        </w:rPr>
        <w:tab/>
      </w:r>
      <w:r>
        <w:t>printk(KERN_INFO"class create failed!\r\n");</w:t>
      </w:r>
    </w:p>
    <w:p w14:paraId="7D9F296B" w14:textId="77777777" w:rsidR="002725B9" w:rsidRDefault="00000000">
      <w:pPr>
        <w:pStyle w:val="a5"/>
      </w:pPr>
      <w:r>
        <w:t>        </w:t>
      </w:r>
      <w:r>
        <w:rPr>
          <w:rFonts w:hint="eastAsia"/>
        </w:rPr>
        <w:tab/>
      </w:r>
      <w:r>
        <w:t>unregister_chrdev_region(led_driver_info.dev_id, DEVICE_LED_CNT);</w:t>
      </w:r>
    </w:p>
    <w:p w14:paraId="5E04FACF" w14:textId="77777777" w:rsidR="002725B9" w:rsidRDefault="00000000">
      <w:pPr>
        <w:pStyle w:val="a5"/>
      </w:pPr>
      <w:r>
        <w:t>       </w:t>
      </w:r>
      <w:r>
        <w:rPr>
          <w:rFonts w:hint="eastAsia"/>
        </w:rPr>
        <w:tab/>
      </w:r>
      <w:r>
        <w:t> cdev_del(&amp;led_driver_info.cdev);    </w:t>
      </w:r>
    </w:p>
    <w:p w14:paraId="0016CAAB" w14:textId="77777777" w:rsidR="002725B9" w:rsidRDefault="00000000">
      <w:pPr>
        <w:pStyle w:val="a5"/>
      </w:pPr>
      <w:r>
        <w:t>        </w:t>
      </w:r>
      <w:r>
        <w:rPr>
          <w:rFonts w:hint="eastAsia"/>
        </w:rPr>
        <w:tab/>
      </w:r>
      <w:r>
        <w:t>return PTR_ERR(led_driver_info.class);</w:t>
      </w:r>
    </w:p>
    <w:p w14:paraId="0569B214" w14:textId="77777777" w:rsidR="002725B9" w:rsidRDefault="00000000">
      <w:pPr>
        <w:pStyle w:val="a5"/>
      </w:pPr>
      <w:r>
        <w:t>    }</w:t>
      </w:r>
    </w:p>
    <w:p w14:paraId="42E16655" w14:textId="77777777" w:rsidR="002725B9" w:rsidRDefault="00000000">
      <w:pPr>
        <w:pStyle w:val="a5"/>
      </w:pPr>
      <w:r>
        <w:t>    else{</w:t>
      </w:r>
    </w:p>
    <w:p w14:paraId="5C1FB3CC" w14:textId="77777777" w:rsidR="002725B9" w:rsidRDefault="00000000">
      <w:pPr>
        <w:pStyle w:val="a5"/>
      </w:pPr>
      <w:r>
        <w:t>        </w:t>
      </w:r>
      <w:r>
        <w:rPr>
          <w:rFonts w:hint="eastAsia"/>
        </w:rPr>
        <w:tab/>
      </w:r>
      <w:r>
        <w:t>printk(KERN_INFO"class create successed!\r\n");</w:t>
      </w:r>
    </w:p>
    <w:p w14:paraId="47417678" w14:textId="77777777" w:rsidR="002725B9" w:rsidRDefault="00000000">
      <w:pPr>
        <w:pStyle w:val="a5"/>
      </w:pPr>
      <w:r>
        <w:t>    }</w:t>
      </w:r>
    </w:p>
    <w:p w14:paraId="356ABFDF" w14:textId="77777777" w:rsidR="002725B9" w:rsidRDefault="002725B9">
      <w:pPr>
        <w:pStyle w:val="a5"/>
      </w:pPr>
    </w:p>
    <w:p w14:paraId="5B4FA587" w14:textId="77777777" w:rsidR="002725B9" w:rsidRDefault="00000000">
      <w:pPr>
        <w:pStyle w:val="a5"/>
      </w:pPr>
      <w:r>
        <w:t>    /* 4</w:t>
      </w:r>
      <w:r>
        <w:t>、创建设备</w:t>
      </w:r>
      <w:r>
        <w:rPr>
          <w:rFonts w:hint="eastAsia"/>
        </w:rPr>
        <w:t>(</w:t>
      </w:r>
      <w:r>
        <w:rPr>
          <w:rFonts w:hint="eastAsia"/>
        </w:rPr>
        <w:t>等同</w:t>
      </w:r>
      <w:r>
        <w:rPr>
          <w:rFonts w:hint="eastAsia"/>
        </w:rPr>
        <w:t>mknod)</w:t>
      </w:r>
      <w:r>
        <w:t> */</w:t>
      </w:r>
    </w:p>
    <w:p w14:paraId="198E0BE1" w14:textId="77777777" w:rsidR="002725B9" w:rsidRDefault="00000000">
      <w:pPr>
        <w:pStyle w:val="a5"/>
      </w:pPr>
      <w:r>
        <w:t>    led_driver_info.device = device_create(led_driver_info.class, NULL, led_driver_info.dev_id, NULL, DEVICE_LED_NAME);</w:t>
      </w:r>
    </w:p>
    <w:p w14:paraId="796A766D" w14:textId="77777777" w:rsidR="002725B9" w:rsidRDefault="00000000">
      <w:pPr>
        <w:pStyle w:val="a5"/>
      </w:pPr>
      <w:r>
        <w:t>    if (IS_ERR(led_driver_info.device)) {</w:t>
      </w:r>
    </w:p>
    <w:p w14:paraId="044E1C93" w14:textId="77777777" w:rsidR="002725B9" w:rsidRDefault="00000000">
      <w:pPr>
        <w:pStyle w:val="a5"/>
      </w:pPr>
      <w:r>
        <w:t>       </w:t>
      </w:r>
      <w:r>
        <w:rPr>
          <w:rFonts w:hint="eastAsia"/>
        </w:rPr>
        <w:tab/>
      </w:r>
      <w:r>
        <w:t> printk(KERN_INFO"device create failed!\r\n");</w:t>
      </w:r>
    </w:p>
    <w:p w14:paraId="43AAF94F" w14:textId="77777777" w:rsidR="002725B9" w:rsidRDefault="00000000">
      <w:pPr>
        <w:pStyle w:val="a5"/>
      </w:pPr>
      <w:r>
        <w:t>               unregister_chrdev_region(led_driver_info.dev_id, DEVICE_LED_CNT);       </w:t>
      </w:r>
    </w:p>
    <w:p w14:paraId="112B3799" w14:textId="77777777" w:rsidR="002725B9" w:rsidRDefault="00000000">
      <w:pPr>
        <w:pStyle w:val="a5"/>
      </w:pPr>
      <w:r>
        <w:t>               cdev_del(&amp;led_driver_info.cdev);</w:t>
      </w:r>
    </w:p>
    <w:p w14:paraId="4200B1A3" w14:textId="77777777" w:rsidR="002725B9" w:rsidRDefault="00000000">
      <w:pPr>
        <w:pStyle w:val="a5"/>
      </w:pPr>
      <w:r>
        <w:t>        </w:t>
      </w:r>
    </w:p>
    <w:p w14:paraId="2FAB97E0" w14:textId="77777777" w:rsidR="002725B9" w:rsidRDefault="00000000">
      <w:pPr>
        <w:pStyle w:val="a5"/>
      </w:pPr>
      <w:r>
        <w:t>        </w:t>
      </w:r>
      <w:r>
        <w:rPr>
          <w:rFonts w:hint="eastAsia"/>
        </w:rPr>
        <w:tab/>
      </w:r>
      <w:r>
        <w:t>class_destroy(led_driver_info.class);</w:t>
      </w:r>
    </w:p>
    <w:p w14:paraId="64EE4829" w14:textId="77777777" w:rsidR="002725B9" w:rsidRDefault="00000000">
      <w:pPr>
        <w:pStyle w:val="a5"/>
      </w:pPr>
      <w:r>
        <w:t>       </w:t>
      </w:r>
      <w:r>
        <w:rPr>
          <w:rFonts w:hint="eastAsia"/>
        </w:rPr>
        <w:tab/>
      </w:r>
      <w:r>
        <w:t> return PTR_ERR(led_driver_info.device);</w:t>
      </w:r>
    </w:p>
    <w:p w14:paraId="24533A4B" w14:textId="77777777" w:rsidR="002725B9" w:rsidRDefault="00000000">
      <w:pPr>
        <w:pStyle w:val="a5"/>
      </w:pPr>
      <w:r>
        <w:t>    }</w:t>
      </w:r>
    </w:p>
    <w:p w14:paraId="27F00A37" w14:textId="77777777" w:rsidR="002725B9" w:rsidRDefault="00000000">
      <w:pPr>
        <w:pStyle w:val="a5"/>
      </w:pPr>
      <w:r>
        <w:t>    else{</w:t>
      </w:r>
    </w:p>
    <w:p w14:paraId="3EC4B7F2" w14:textId="77777777" w:rsidR="002725B9" w:rsidRDefault="00000000">
      <w:pPr>
        <w:pStyle w:val="a5"/>
      </w:pPr>
      <w:r>
        <w:t>        printk(KERN_INFO"device create successed!\r\n");</w:t>
      </w:r>
    </w:p>
    <w:p w14:paraId="1BD1A232" w14:textId="77777777" w:rsidR="002725B9" w:rsidRDefault="00000000">
      <w:pPr>
        <w:pStyle w:val="a5"/>
      </w:pPr>
      <w:r>
        <w:t>    }</w:t>
      </w:r>
    </w:p>
    <w:p w14:paraId="5448257D" w14:textId="77777777" w:rsidR="002725B9" w:rsidRDefault="002725B9">
      <w:pPr>
        <w:pStyle w:val="a5"/>
      </w:pPr>
    </w:p>
    <w:p w14:paraId="6ED317A1" w14:textId="77777777" w:rsidR="002725B9" w:rsidRDefault="00000000">
      <w:pPr>
        <w:pStyle w:val="a5"/>
      </w:pPr>
      <w:r>
        <w:t>    return 0;</w:t>
      </w:r>
    </w:p>
    <w:p w14:paraId="333E78EB" w14:textId="77777777" w:rsidR="002725B9" w:rsidRDefault="00000000">
      <w:pPr>
        <w:pStyle w:val="a5"/>
      </w:pPr>
      <w:r>
        <w:t>}</w:t>
      </w:r>
    </w:p>
    <w:p w14:paraId="7EB1ABE7" w14:textId="77777777" w:rsidR="002725B9" w:rsidRDefault="00000000">
      <w:pPr>
        <w:pStyle w:val="BodyTextFirstIndent2"/>
        <w:ind w:firstLineChars="95" w:firstLine="199"/>
      </w:pPr>
      <w:r>
        <w:rPr>
          <w:rFonts w:hint="eastAsia"/>
        </w:rPr>
        <w:t>同理，按照上面的流程，实现释放时的处理，如下：</w:t>
      </w:r>
    </w:p>
    <w:p w14:paraId="011CC9A3" w14:textId="77777777" w:rsidR="002725B9" w:rsidRDefault="00000000">
      <w:pPr>
        <w:pStyle w:val="a5"/>
      </w:pPr>
      <w:r>
        <w:lastRenderedPageBreak/>
        <w:t>static void __exit led_module_exit(void)</w:t>
      </w:r>
    </w:p>
    <w:p w14:paraId="48702A7C" w14:textId="77777777" w:rsidR="002725B9" w:rsidRDefault="00000000">
      <w:pPr>
        <w:pStyle w:val="a5"/>
      </w:pPr>
      <w:r>
        <w:t>{</w:t>
      </w:r>
    </w:p>
    <w:p w14:paraId="121AC0B3" w14:textId="77777777" w:rsidR="002725B9" w:rsidRDefault="00000000">
      <w:pPr>
        <w:pStyle w:val="a5"/>
      </w:pPr>
      <w:r>
        <w:t>    /* </w:t>
      </w:r>
      <w:r>
        <w:t>注销字符设备驱动</w:t>
      </w:r>
      <w:r>
        <w:t> */</w:t>
      </w:r>
    </w:p>
    <w:p w14:paraId="275F5651" w14:textId="77777777" w:rsidR="002725B9" w:rsidRDefault="00000000">
      <w:pPr>
        <w:pStyle w:val="a5"/>
      </w:pPr>
      <w:r>
        <w:t>    device_destroy(led_driver_info.class, led_driver_info.dev_id);</w:t>
      </w:r>
    </w:p>
    <w:p w14:paraId="0F7F1940" w14:textId="77777777" w:rsidR="002725B9" w:rsidRDefault="00000000">
      <w:pPr>
        <w:pStyle w:val="a5"/>
      </w:pPr>
      <w:r>
        <w:t>    class_destroy(led_driver_info.class);</w:t>
      </w:r>
    </w:p>
    <w:p w14:paraId="19F86C17" w14:textId="77777777" w:rsidR="002725B9" w:rsidRDefault="002725B9">
      <w:pPr>
        <w:pStyle w:val="a5"/>
      </w:pPr>
    </w:p>
    <w:p w14:paraId="6A577EE7" w14:textId="77777777" w:rsidR="002725B9" w:rsidRDefault="00000000">
      <w:pPr>
        <w:pStyle w:val="a5"/>
      </w:pPr>
      <w:r>
        <w:t>    cdev_del(&amp;led_driver_info.cdev);</w:t>
      </w:r>
    </w:p>
    <w:p w14:paraId="39AC47DF" w14:textId="77777777" w:rsidR="002725B9" w:rsidRDefault="00000000">
      <w:pPr>
        <w:pStyle w:val="a5"/>
      </w:pPr>
      <w:r>
        <w:t>    unregister_chrdev_region(led_driver_info.dev_id, DEVICE_LED_CNT);</w:t>
      </w:r>
    </w:p>
    <w:p w14:paraId="214E1BB1" w14:textId="77777777" w:rsidR="002725B9" w:rsidRDefault="002725B9">
      <w:pPr>
        <w:pStyle w:val="a5"/>
      </w:pPr>
    </w:p>
    <w:p w14:paraId="4C891B6F" w14:textId="77777777" w:rsidR="002725B9" w:rsidRDefault="00000000">
      <w:pPr>
        <w:pStyle w:val="a5"/>
      </w:pPr>
      <w:r>
        <w:t>    /*</w:t>
      </w:r>
      <w:r>
        <w:t>硬件资源释放</w:t>
      </w:r>
      <w:r>
        <w:t>*/</w:t>
      </w:r>
    </w:p>
    <w:p w14:paraId="42EE4BC3" w14:textId="77777777" w:rsidR="002725B9" w:rsidRDefault="00000000">
      <w:pPr>
        <w:pStyle w:val="a5"/>
      </w:pPr>
      <w:r>
        <w:t>    led_gpio_release();</w:t>
      </w:r>
    </w:p>
    <w:p w14:paraId="4ADD5AE5" w14:textId="77777777" w:rsidR="002725B9" w:rsidRDefault="00000000">
      <w:pPr>
        <w:pStyle w:val="a5"/>
      </w:pPr>
      <w:r>
        <w:t>}</w:t>
      </w:r>
    </w:p>
    <w:p w14:paraId="28F4E1FA" w14:textId="77777777" w:rsidR="002725B9" w:rsidRDefault="00000000">
      <w:pPr>
        <w:pStyle w:val="Heading2"/>
      </w:pPr>
      <w:bookmarkStart w:id="33" w:name="_Toc131082591"/>
      <w:r>
        <w:rPr>
          <w:rFonts w:hint="eastAsia"/>
        </w:rPr>
        <w:t>设备访问的接口</w:t>
      </w:r>
      <w:bookmarkEnd w:id="33"/>
    </w:p>
    <w:p w14:paraId="558E050B" w14:textId="77777777" w:rsidR="002725B9" w:rsidRDefault="00000000">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44644CF0" w14:textId="77777777" w:rsidR="002725B9" w:rsidRDefault="00000000">
      <w:pPr>
        <w:pStyle w:val="a5"/>
      </w:pPr>
      <w:r>
        <w:t>int led_open(struct inode *inode, struct file *filp)</w:t>
      </w:r>
    </w:p>
    <w:p w14:paraId="56E87A23" w14:textId="77777777" w:rsidR="002725B9" w:rsidRDefault="00000000">
      <w:pPr>
        <w:pStyle w:val="a5"/>
      </w:pPr>
      <w:r>
        <w:t>{</w:t>
      </w:r>
    </w:p>
    <w:p w14:paraId="2FA28096" w14:textId="77777777" w:rsidR="002725B9" w:rsidRDefault="00000000">
      <w:pPr>
        <w:pStyle w:val="a5"/>
      </w:pPr>
      <w:r>
        <w:t>    filp-&gt;private_data = &amp;led_driver_info;</w:t>
      </w:r>
    </w:p>
    <w:p w14:paraId="082BB53D" w14:textId="77777777" w:rsidR="002725B9" w:rsidRDefault="00000000">
      <w:pPr>
        <w:pStyle w:val="a5"/>
      </w:pPr>
      <w:r>
        <w:t>    return 0;</w:t>
      </w:r>
    </w:p>
    <w:p w14:paraId="0FD4A839" w14:textId="77777777" w:rsidR="002725B9" w:rsidRDefault="00000000">
      <w:pPr>
        <w:pStyle w:val="a5"/>
      </w:pPr>
      <w:r>
        <w:t>}</w:t>
      </w:r>
    </w:p>
    <w:p w14:paraId="6C465BFC" w14:textId="77777777" w:rsidR="002725B9" w:rsidRDefault="002725B9">
      <w:pPr>
        <w:pStyle w:val="a5"/>
      </w:pPr>
    </w:p>
    <w:p w14:paraId="6243C51C" w14:textId="77777777" w:rsidR="002725B9" w:rsidRDefault="00000000">
      <w:pPr>
        <w:pStyle w:val="a5"/>
      </w:pPr>
      <w:r>
        <w:t>int led_release(struct inode *inode, struct file *filp)</w:t>
      </w:r>
    </w:p>
    <w:p w14:paraId="5CEDB908" w14:textId="77777777" w:rsidR="002725B9" w:rsidRDefault="00000000">
      <w:pPr>
        <w:pStyle w:val="a5"/>
      </w:pPr>
      <w:r>
        <w:t>{</w:t>
      </w:r>
    </w:p>
    <w:p w14:paraId="26E05D65" w14:textId="77777777" w:rsidR="002725B9" w:rsidRDefault="00000000">
      <w:pPr>
        <w:pStyle w:val="a5"/>
      </w:pPr>
      <w:r>
        <w:t>    return 0;</w:t>
      </w:r>
    </w:p>
    <w:p w14:paraId="086BBE57" w14:textId="77777777" w:rsidR="002725B9" w:rsidRDefault="00000000">
      <w:pPr>
        <w:pStyle w:val="a5"/>
      </w:pPr>
      <w:r>
        <w:t>}</w:t>
      </w:r>
    </w:p>
    <w:p w14:paraId="2871D07F" w14:textId="77777777" w:rsidR="002725B9" w:rsidRDefault="002725B9">
      <w:pPr>
        <w:pStyle w:val="a5"/>
      </w:pPr>
    </w:p>
    <w:p w14:paraId="31585727" w14:textId="77777777" w:rsidR="002725B9" w:rsidRDefault="00000000">
      <w:pPr>
        <w:pStyle w:val="a5"/>
      </w:pPr>
      <w:r>
        <w:t>ssize_t led_read(struct file *filp, char __user *buf, size_t count, loff_t *f_pos)</w:t>
      </w:r>
    </w:p>
    <w:p w14:paraId="251443CB" w14:textId="77777777" w:rsidR="002725B9" w:rsidRDefault="00000000">
      <w:pPr>
        <w:pStyle w:val="a5"/>
      </w:pPr>
      <w:r>
        <w:t>{</w:t>
      </w:r>
    </w:p>
    <w:p w14:paraId="1579874F" w14:textId="77777777" w:rsidR="002725B9" w:rsidRDefault="00000000">
      <w:pPr>
        <w:pStyle w:val="a5"/>
      </w:pPr>
      <w:r>
        <w:t>    int result;</w:t>
      </w:r>
    </w:p>
    <w:p w14:paraId="72489CE4" w14:textId="77777777" w:rsidR="002725B9" w:rsidRDefault="00000000">
      <w:pPr>
        <w:pStyle w:val="a5"/>
      </w:pPr>
      <w:r>
        <w:t>    u8 databuf[2];</w:t>
      </w:r>
    </w:p>
    <w:p w14:paraId="66B7C3B2" w14:textId="77777777" w:rsidR="002725B9" w:rsidRDefault="002725B9">
      <w:pPr>
        <w:pStyle w:val="a5"/>
      </w:pPr>
    </w:p>
    <w:p w14:paraId="32DB8105" w14:textId="77777777" w:rsidR="002725B9" w:rsidRDefault="00000000">
      <w:pPr>
        <w:pStyle w:val="a5"/>
      </w:pPr>
      <w:r>
        <w:t>    //LED</w:t>
      </w:r>
      <w:r>
        <w:t>开关和引脚电平相反</w:t>
      </w:r>
    </w:p>
    <w:p w14:paraId="29F1723D" w14:textId="77777777" w:rsidR="002725B9" w:rsidRDefault="00000000">
      <w:pPr>
        <w:pStyle w:val="a5"/>
      </w:pPr>
      <w:r>
        <w:t>    databuf[0] = led_driver_info.led_status;</w:t>
      </w:r>
    </w:p>
    <w:p w14:paraId="2EB84456" w14:textId="77777777" w:rsidR="002725B9" w:rsidRDefault="002725B9">
      <w:pPr>
        <w:pStyle w:val="a5"/>
      </w:pPr>
    </w:p>
    <w:p w14:paraId="6E22573A" w14:textId="77777777" w:rsidR="002725B9" w:rsidRDefault="00000000">
      <w:pPr>
        <w:pStyle w:val="a5"/>
      </w:pPr>
      <w:r>
        <w:t>    result = copy_to_user(buf, databuf, 1);</w:t>
      </w:r>
    </w:p>
    <w:p w14:paraId="367950EB" w14:textId="77777777" w:rsidR="002725B9" w:rsidRDefault="00000000">
      <w:pPr>
        <w:pStyle w:val="a5"/>
      </w:pPr>
      <w:r>
        <w:t>    if(result &lt; 0) {</w:t>
      </w:r>
    </w:p>
    <w:p w14:paraId="67222328" w14:textId="77777777" w:rsidR="002725B9" w:rsidRDefault="00000000">
      <w:pPr>
        <w:pStyle w:val="a5"/>
      </w:pPr>
      <w:r>
        <w:lastRenderedPageBreak/>
        <w:t>        printk(KERN_INFO"kernel read failed!\r\n");</w:t>
      </w:r>
    </w:p>
    <w:p w14:paraId="23ABA2EE" w14:textId="77777777" w:rsidR="002725B9" w:rsidRDefault="00000000">
      <w:pPr>
        <w:pStyle w:val="a5"/>
      </w:pPr>
      <w:r>
        <w:t>        return -EFAULT;</w:t>
      </w:r>
    </w:p>
    <w:p w14:paraId="0A963F6F" w14:textId="77777777" w:rsidR="002725B9" w:rsidRDefault="00000000">
      <w:pPr>
        <w:pStyle w:val="a5"/>
      </w:pPr>
      <w:r>
        <w:t>    }</w:t>
      </w:r>
    </w:p>
    <w:p w14:paraId="410C36ED" w14:textId="77777777" w:rsidR="002725B9" w:rsidRDefault="00000000">
      <w:pPr>
        <w:pStyle w:val="a5"/>
      </w:pPr>
      <w:r>
        <w:t>    return 1;</w:t>
      </w:r>
    </w:p>
    <w:p w14:paraId="0CA40562" w14:textId="77777777" w:rsidR="002725B9" w:rsidRDefault="00000000">
      <w:pPr>
        <w:pStyle w:val="a5"/>
      </w:pPr>
      <w:r>
        <w:t>}</w:t>
      </w:r>
    </w:p>
    <w:p w14:paraId="0B6F2791" w14:textId="77777777" w:rsidR="002725B9" w:rsidRDefault="002725B9">
      <w:pPr>
        <w:pStyle w:val="a5"/>
      </w:pPr>
    </w:p>
    <w:p w14:paraId="424DAA89" w14:textId="77777777" w:rsidR="002725B9" w:rsidRDefault="00000000">
      <w:pPr>
        <w:pStyle w:val="a5"/>
      </w:pPr>
      <w:r>
        <w:t>ssize_t led_write(struct file *filp, const char __user *buf, size_t count,  loff_t *f_pos)</w:t>
      </w:r>
    </w:p>
    <w:p w14:paraId="389420D6" w14:textId="77777777" w:rsidR="002725B9" w:rsidRDefault="00000000">
      <w:pPr>
        <w:pStyle w:val="a5"/>
      </w:pPr>
      <w:r>
        <w:t>{</w:t>
      </w:r>
    </w:p>
    <w:p w14:paraId="25BC8E21" w14:textId="77777777" w:rsidR="002725B9" w:rsidRDefault="00000000">
      <w:pPr>
        <w:pStyle w:val="a5"/>
      </w:pPr>
      <w:r>
        <w:t>    int result;</w:t>
      </w:r>
    </w:p>
    <w:p w14:paraId="4DA56067" w14:textId="77777777" w:rsidR="002725B9" w:rsidRDefault="00000000">
      <w:pPr>
        <w:pStyle w:val="a5"/>
      </w:pPr>
      <w:r>
        <w:t>    u8 databuf[2];</w:t>
      </w:r>
    </w:p>
    <w:p w14:paraId="5C703625" w14:textId="77777777" w:rsidR="002725B9" w:rsidRDefault="002725B9">
      <w:pPr>
        <w:pStyle w:val="a5"/>
      </w:pPr>
    </w:p>
    <w:p w14:paraId="57DA0467" w14:textId="77777777" w:rsidR="002725B9" w:rsidRDefault="00000000">
      <w:pPr>
        <w:pStyle w:val="a5"/>
      </w:pPr>
      <w:r>
        <w:t>    result = copy_from_user(databuf, buf, count);</w:t>
      </w:r>
    </w:p>
    <w:p w14:paraId="61E7D0E3" w14:textId="77777777" w:rsidR="002725B9" w:rsidRDefault="00000000">
      <w:pPr>
        <w:pStyle w:val="a5"/>
      </w:pPr>
      <w:r>
        <w:t>    if(result &lt; 0) {</w:t>
      </w:r>
    </w:p>
    <w:p w14:paraId="15457CC5" w14:textId="77777777" w:rsidR="002725B9" w:rsidRDefault="00000000">
      <w:pPr>
        <w:pStyle w:val="a5"/>
      </w:pPr>
      <w:r>
        <w:t>        printk(KERN_INFO"kernel write failed!\r\n");</w:t>
      </w:r>
    </w:p>
    <w:p w14:paraId="25D03F0D" w14:textId="77777777" w:rsidR="002725B9" w:rsidRDefault="00000000">
      <w:pPr>
        <w:pStyle w:val="a5"/>
      </w:pPr>
      <w:r>
        <w:t>        return -EFAULT;</w:t>
      </w:r>
    </w:p>
    <w:p w14:paraId="410F9304" w14:textId="77777777" w:rsidR="002725B9" w:rsidRDefault="00000000">
      <w:pPr>
        <w:pStyle w:val="a5"/>
      </w:pPr>
      <w:r>
        <w:t>    }</w:t>
      </w:r>
    </w:p>
    <w:p w14:paraId="0D87CA43" w14:textId="77777777" w:rsidR="002725B9" w:rsidRDefault="00000000">
      <w:pPr>
        <w:pStyle w:val="a5"/>
      </w:pPr>
      <w:r>
        <w:t>    </w:t>
      </w:r>
    </w:p>
    <w:p w14:paraId="2D671C98" w14:textId="77777777" w:rsidR="002725B9" w:rsidRDefault="00000000">
      <w:pPr>
        <w:pStyle w:val="a5"/>
      </w:pPr>
      <w:r>
        <w:t>    /*</w:t>
      </w:r>
      <w:r>
        <w:t>利用数据操作</w:t>
      </w:r>
      <w:r>
        <w:t>LED*/</w:t>
      </w:r>
    </w:p>
    <w:p w14:paraId="67C0CC28" w14:textId="77777777" w:rsidR="002725B9" w:rsidRDefault="00000000">
      <w:pPr>
        <w:pStyle w:val="a5"/>
      </w:pPr>
      <w:r>
        <w:t>    led_switch(databuf[0]);</w:t>
      </w:r>
    </w:p>
    <w:p w14:paraId="6A650BAC" w14:textId="77777777" w:rsidR="002725B9" w:rsidRDefault="00000000">
      <w:pPr>
        <w:pStyle w:val="a5"/>
      </w:pPr>
      <w:r>
        <w:t>    return 0;</w:t>
      </w:r>
    </w:p>
    <w:p w14:paraId="417DA9F7" w14:textId="77777777" w:rsidR="002725B9" w:rsidRDefault="00000000">
      <w:pPr>
        <w:pStyle w:val="a5"/>
      </w:pPr>
      <w:r>
        <w:t>}</w:t>
      </w:r>
    </w:p>
    <w:p w14:paraId="0CEE3277" w14:textId="77777777" w:rsidR="002725B9" w:rsidRDefault="002725B9">
      <w:pPr>
        <w:pStyle w:val="a5"/>
      </w:pPr>
    </w:p>
    <w:p w14:paraId="2912A885" w14:textId="77777777" w:rsidR="002725B9" w:rsidRDefault="00000000">
      <w:pPr>
        <w:pStyle w:val="a5"/>
      </w:pPr>
      <w:r>
        <w:t>long led_ioctl(struct file *filp, unsigned int cmd, unsigned long arg)</w:t>
      </w:r>
    </w:p>
    <w:p w14:paraId="4BD7AD03" w14:textId="77777777" w:rsidR="002725B9" w:rsidRDefault="00000000">
      <w:pPr>
        <w:pStyle w:val="a5"/>
      </w:pPr>
      <w:r>
        <w:t>{</w:t>
      </w:r>
    </w:p>
    <w:p w14:paraId="2C153CDC" w14:textId="77777777" w:rsidR="002725B9" w:rsidRDefault="00000000">
      <w:pPr>
        <w:pStyle w:val="a5"/>
      </w:pPr>
      <w:r>
        <w:t>    switch(cmd){</w:t>
      </w:r>
    </w:p>
    <w:p w14:paraId="45CC858F" w14:textId="77777777" w:rsidR="002725B9" w:rsidRDefault="00000000">
      <w:pPr>
        <w:pStyle w:val="a5"/>
      </w:pPr>
      <w:r>
        <w:t>        case 0:</w:t>
      </w:r>
    </w:p>
    <w:p w14:paraId="522C9D48" w14:textId="77777777" w:rsidR="002725B9" w:rsidRDefault="00000000">
      <w:pPr>
        <w:pStyle w:val="a5"/>
      </w:pPr>
      <w:r>
        <w:t>            led_switch(0);</w:t>
      </w:r>
    </w:p>
    <w:p w14:paraId="149AC74C" w14:textId="77777777" w:rsidR="002725B9" w:rsidRDefault="00000000">
      <w:pPr>
        <w:pStyle w:val="a5"/>
      </w:pPr>
      <w:r>
        <w:t>            break;</w:t>
      </w:r>
    </w:p>
    <w:p w14:paraId="10DC76EB" w14:textId="77777777" w:rsidR="002725B9" w:rsidRDefault="00000000">
      <w:pPr>
        <w:pStyle w:val="a5"/>
      </w:pPr>
      <w:r>
        <w:t>        case 1:</w:t>
      </w:r>
    </w:p>
    <w:p w14:paraId="74CAD3B5" w14:textId="77777777" w:rsidR="002725B9" w:rsidRDefault="00000000">
      <w:pPr>
        <w:pStyle w:val="a5"/>
      </w:pPr>
      <w:r>
        <w:t>            led_switch(1);</w:t>
      </w:r>
    </w:p>
    <w:p w14:paraId="2428CBC1" w14:textId="77777777" w:rsidR="002725B9" w:rsidRDefault="00000000">
      <w:pPr>
        <w:pStyle w:val="a5"/>
      </w:pPr>
      <w:r>
        <w:t>            break;</w:t>
      </w:r>
    </w:p>
    <w:p w14:paraId="4C1D6E79" w14:textId="77777777" w:rsidR="002725B9" w:rsidRDefault="00000000">
      <w:pPr>
        <w:pStyle w:val="a5"/>
      </w:pPr>
      <w:r>
        <w:t>        default:</w:t>
      </w:r>
    </w:p>
    <w:p w14:paraId="2023FD1D" w14:textId="77777777" w:rsidR="002725B9" w:rsidRDefault="00000000">
      <w:pPr>
        <w:pStyle w:val="a5"/>
      </w:pPr>
      <w:r>
        <w:t>            printk(KERN_INFO"Invalid Cmd!\r\n");</w:t>
      </w:r>
    </w:p>
    <w:p w14:paraId="1FB1FD41" w14:textId="77777777" w:rsidR="002725B9" w:rsidRDefault="00000000">
      <w:pPr>
        <w:pStyle w:val="a5"/>
      </w:pPr>
      <w:r>
        <w:t>            return -ENOTTY;</w:t>
      </w:r>
    </w:p>
    <w:p w14:paraId="0A4D778A" w14:textId="77777777" w:rsidR="002725B9" w:rsidRDefault="00000000">
      <w:pPr>
        <w:pStyle w:val="a5"/>
      </w:pPr>
      <w:r>
        <w:t>    }</w:t>
      </w:r>
    </w:p>
    <w:p w14:paraId="58EFA333" w14:textId="77777777" w:rsidR="002725B9" w:rsidRDefault="002725B9">
      <w:pPr>
        <w:pStyle w:val="a5"/>
      </w:pPr>
    </w:p>
    <w:p w14:paraId="7C54D2F6" w14:textId="77777777" w:rsidR="002725B9" w:rsidRDefault="00000000">
      <w:pPr>
        <w:pStyle w:val="a5"/>
      </w:pPr>
      <w:r>
        <w:t>    return 0;</w:t>
      </w:r>
    </w:p>
    <w:p w14:paraId="5D2E15BC" w14:textId="77777777" w:rsidR="002725B9" w:rsidRDefault="00000000">
      <w:pPr>
        <w:pStyle w:val="a5"/>
      </w:pPr>
      <w:r>
        <w:t>}</w:t>
      </w:r>
    </w:p>
    <w:p w14:paraId="4C04BC91" w14:textId="77777777" w:rsidR="002725B9" w:rsidRDefault="002725B9">
      <w:pPr>
        <w:pStyle w:val="a5"/>
      </w:pPr>
    </w:p>
    <w:p w14:paraId="6CC2D666" w14:textId="77777777" w:rsidR="002725B9" w:rsidRDefault="00000000">
      <w:pPr>
        <w:pStyle w:val="a5"/>
      </w:pPr>
      <w:r>
        <w:t>/* </w:t>
      </w:r>
      <w:r>
        <w:t>设备操作函数</w:t>
      </w:r>
      <w:r>
        <w:t> */</w:t>
      </w:r>
    </w:p>
    <w:p w14:paraId="09A7EB16" w14:textId="77777777" w:rsidR="002725B9" w:rsidRDefault="00000000">
      <w:pPr>
        <w:pStyle w:val="a5"/>
      </w:pPr>
      <w:r>
        <w:t>static struct file_operations led_fops = {</w:t>
      </w:r>
    </w:p>
    <w:p w14:paraId="09F2715A" w14:textId="77777777" w:rsidR="002725B9" w:rsidRDefault="00000000">
      <w:pPr>
        <w:pStyle w:val="a5"/>
      </w:pPr>
      <w:r>
        <w:t>    .owner = THIS_MODULE,</w:t>
      </w:r>
    </w:p>
    <w:p w14:paraId="34F352AD" w14:textId="77777777" w:rsidR="002725B9" w:rsidRDefault="00000000">
      <w:pPr>
        <w:pStyle w:val="a5"/>
      </w:pPr>
      <w:r>
        <w:t>    .open = led_open,</w:t>
      </w:r>
    </w:p>
    <w:p w14:paraId="75B78D89" w14:textId="77777777" w:rsidR="002725B9" w:rsidRDefault="00000000">
      <w:pPr>
        <w:pStyle w:val="a5"/>
      </w:pPr>
      <w:r>
        <w:t>    .read = led_read,</w:t>
      </w:r>
    </w:p>
    <w:p w14:paraId="1DBDC70B" w14:textId="77777777" w:rsidR="002725B9" w:rsidRDefault="00000000">
      <w:pPr>
        <w:pStyle w:val="a5"/>
      </w:pPr>
      <w:r>
        <w:t>    .write = led_write,</w:t>
      </w:r>
    </w:p>
    <w:p w14:paraId="1489B7A8" w14:textId="77777777" w:rsidR="002725B9" w:rsidRDefault="00000000">
      <w:pPr>
        <w:pStyle w:val="a5"/>
      </w:pPr>
      <w:r>
        <w:t>    .unlocked_ioctl = led_ioctl,</w:t>
      </w:r>
    </w:p>
    <w:p w14:paraId="02576687" w14:textId="77777777" w:rsidR="002725B9" w:rsidRDefault="00000000">
      <w:pPr>
        <w:pStyle w:val="a5"/>
      </w:pPr>
      <w:r>
        <w:t>    .release = led_release,</w:t>
      </w:r>
    </w:p>
    <w:p w14:paraId="6E04E8E3" w14:textId="77777777" w:rsidR="002725B9" w:rsidRDefault="00000000">
      <w:pPr>
        <w:pStyle w:val="a5"/>
      </w:pPr>
      <w:r>
        <w:t>};</w:t>
      </w:r>
    </w:p>
    <w:p w14:paraId="4D672DE0" w14:textId="77777777" w:rsidR="002725B9" w:rsidRDefault="00000000">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A57BA07" w14:textId="77777777" w:rsidR="002725B9" w:rsidRDefault="00000000">
      <w:pPr>
        <w:pStyle w:val="Heading2"/>
      </w:pPr>
      <w:bookmarkStart w:id="34" w:name="_Toc131082592"/>
      <w:r>
        <w:rPr>
          <w:rFonts w:hint="eastAsia"/>
        </w:rPr>
        <w:t>Makefile</w:t>
      </w:r>
      <w:r>
        <w:rPr>
          <w:rFonts w:hint="eastAsia"/>
        </w:rPr>
        <w:t>编译和模块加载</w:t>
      </w:r>
      <w:bookmarkEnd w:id="34"/>
    </w:p>
    <w:p w14:paraId="6288553D" w14:textId="77777777" w:rsidR="002725B9" w:rsidRDefault="00000000">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33AF5EE" w14:textId="77777777" w:rsidR="002725B9" w:rsidRDefault="00000000">
      <w:pPr>
        <w:pStyle w:val="a5"/>
      </w:pPr>
      <w:r>
        <w:t>KERNELDIR := /usr/code/linux</w:t>
      </w:r>
    </w:p>
    <w:p w14:paraId="27F96D1A" w14:textId="77777777" w:rsidR="002725B9" w:rsidRDefault="00000000">
      <w:pPr>
        <w:pStyle w:val="a5"/>
      </w:pPr>
      <w:r>
        <w:t>CURRENT_PATH := $(shell pwd)</w:t>
      </w:r>
    </w:p>
    <w:p w14:paraId="26DB366B" w14:textId="77777777" w:rsidR="002725B9" w:rsidRDefault="00000000">
      <w:pPr>
        <w:pStyle w:val="a5"/>
      </w:pPr>
      <w:r>
        <w:t>obj-m := kernal_led.o</w:t>
      </w:r>
    </w:p>
    <w:p w14:paraId="42C374A6" w14:textId="77777777" w:rsidR="002725B9" w:rsidRDefault="002725B9">
      <w:pPr>
        <w:pStyle w:val="a5"/>
      </w:pPr>
    </w:p>
    <w:p w14:paraId="5F5ECC9C" w14:textId="77777777" w:rsidR="002725B9" w:rsidRDefault="00000000">
      <w:pPr>
        <w:pStyle w:val="a5"/>
      </w:pPr>
      <w:r>
        <w:t>build: kernel_modules</w:t>
      </w:r>
    </w:p>
    <w:p w14:paraId="52DC6160" w14:textId="77777777" w:rsidR="002725B9" w:rsidRDefault="002725B9">
      <w:pPr>
        <w:pStyle w:val="a5"/>
      </w:pPr>
    </w:p>
    <w:p w14:paraId="6B907E82" w14:textId="77777777" w:rsidR="002725B9" w:rsidRDefault="00000000">
      <w:pPr>
        <w:pStyle w:val="a5"/>
      </w:pPr>
      <w:r>
        <w:t>kernel_modules:</w:t>
      </w:r>
    </w:p>
    <w:p w14:paraId="21522AE1" w14:textId="77777777" w:rsidR="002725B9" w:rsidRDefault="00000000">
      <w:pPr>
        <w:pStyle w:val="a5"/>
      </w:pPr>
      <w:r>
        <w:t>    $(MAKE) -C $(KERNELDIR) M=$(CURRENT_PATH) modules</w:t>
      </w:r>
    </w:p>
    <w:p w14:paraId="6843B1B5" w14:textId="77777777" w:rsidR="002725B9" w:rsidRDefault="00000000">
      <w:pPr>
        <w:pStyle w:val="a5"/>
      </w:pPr>
      <w:r>
        <w:t>clean:</w:t>
      </w:r>
    </w:p>
    <w:p w14:paraId="080560E6" w14:textId="77777777" w:rsidR="002725B9" w:rsidRDefault="00000000">
      <w:pPr>
        <w:pStyle w:val="a5"/>
      </w:pPr>
      <w:r>
        <w:t>    $(MAKE) -C $(KERNELDIR) M=$(CURRENT_PATH) clean</w:t>
      </w:r>
    </w:p>
    <w:p w14:paraId="5162F97F" w14:textId="77777777" w:rsidR="002725B9" w:rsidRDefault="00000000">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dcard</w:t>
      </w:r>
      <w:r>
        <w:rPr>
          <w:rFonts w:hint="eastAsia"/>
        </w:rPr>
        <w:t>或</w:t>
      </w:r>
      <w:r>
        <w:rPr>
          <w:rFonts w:hint="eastAsia"/>
        </w:rPr>
        <w:t>nfs</w:t>
      </w:r>
      <w:r>
        <w:rPr>
          <w:rFonts w:hint="eastAsia"/>
        </w:rPr>
        <w:t>的方式，将模块传输到开发板上，使用指令</w:t>
      </w:r>
    </w:p>
    <w:p w14:paraId="5D0A61D7" w14:textId="77777777" w:rsidR="002725B9" w:rsidRDefault="00000000">
      <w:pPr>
        <w:pStyle w:val="a5"/>
      </w:pPr>
      <w:r>
        <w:rPr>
          <w:rFonts w:hint="eastAsia"/>
        </w:rPr>
        <w:t>insmod kernal_mod.ko</w:t>
      </w:r>
    </w:p>
    <w:p w14:paraId="725853BD" w14:textId="77777777" w:rsidR="002725B9" w:rsidRDefault="00000000">
      <w:r>
        <w:rPr>
          <w:rFonts w:hint="eastAsia"/>
        </w:rPr>
        <w:t>即可完成模块的加载。</w:t>
      </w:r>
    </w:p>
    <w:p w14:paraId="4191634F" w14:textId="77777777" w:rsidR="002725B9" w:rsidRDefault="00000000">
      <w:pPr>
        <w:pStyle w:val="Heading2"/>
      </w:pPr>
      <w:bookmarkStart w:id="35" w:name="_Toc131082593"/>
      <w:r>
        <w:rPr>
          <w:rFonts w:hint="eastAsia"/>
        </w:rPr>
        <w:t>测试代码实现</w:t>
      </w:r>
      <w:bookmarkEnd w:id="35"/>
    </w:p>
    <w:p w14:paraId="019BAC0A" w14:textId="77777777" w:rsidR="002725B9" w:rsidRDefault="00000000">
      <w:pPr>
        <w:pStyle w:val="BodyTextFirstIndent2"/>
        <w:ind w:firstLine="420"/>
      </w:pPr>
      <w:r>
        <w:rPr>
          <w:rFonts w:hint="eastAsia"/>
        </w:rPr>
        <w:t>测试代码就是对上层接口的访问，具体如下：</w:t>
      </w:r>
    </w:p>
    <w:p w14:paraId="4C23A30B" w14:textId="77777777" w:rsidR="002725B9" w:rsidRDefault="00000000">
      <w:pPr>
        <w:pStyle w:val="a5"/>
      </w:pPr>
      <w:r>
        <w:t>int main(int argc, const char *argv[])</w:t>
      </w:r>
    </w:p>
    <w:p w14:paraId="0E32CBAB" w14:textId="77777777" w:rsidR="002725B9" w:rsidRDefault="00000000">
      <w:pPr>
        <w:pStyle w:val="a5"/>
      </w:pPr>
      <w:r>
        <w:t>{</w:t>
      </w:r>
    </w:p>
    <w:p w14:paraId="4DBC28ED" w14:textId="77777777" w:rsidR="002725B9" w:rsidRDefault="00000000">
      <w:pPr>
        <w:pStyle w:val="a5"/>
      </w:pPr>
      <w:r>
        <w:t xml:space="preserve">    unsigned char val = 1;</w:t>
      </w:r>
    </w:p>
    <w:p w14:paraId="467AE2B7" w14:textId="77777777" w:rsidR="002725B9" w:rsidRDefault="00000000">
      <w:pPr>
        <w:pStyle w:val="a5"/>
      </w:pPr>
      <w:r>
        <w:t xml:space="preserve">    int fd;</w:t>
      </w:r>
    </w:p>
    <w:p w14:paraId="73585F6B" w14:textId="77777777" w:rsidR="002725B9" w:rsidRDefault="00000000">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0517D04" w14:textId="77777777" w:rsidR="002725B9" w:rsidRDefault="00000000">
      <w:pPr>
        <w:pStyle w:val="a5"/>
      </w:pPr>
      <w:r>
        <w:lastRenderedPageBreak/>
        <w:t xml:space="preserve">    fd = open("/dev/led", O_RDWR | O_NDELAY);</w:t>
      </w:r>
    </w:p>
    <w:p w14:paraId="7135C0B7" w14:textId="77777777" w:rsidR="002725B9" w:rsidRDefault="00000000">
      <w:pPr>
        <w:pStyle w:val="a5"/>
      </w:pPr>
      <w:r>
        <w:t xml:space="preserve">    if(fd == -1)</w:t>
      </w:r>
    </w:p>
    <w:p w14:paraId="362F2A83" w14:textId="77777777" w:rsidR="002725B9" w:rsidRDefault="00000000">
      <w:pPr>
        <w:pStyle w:val="a5"/>
      </w:pPr>
      <w:r>
        <w:t xml:space="preserve">    {</w:t>
      </w:r>
    </w:p>
    <w:p w14:paraId="4A7EAB25" w14:textId="77777777" w:rsidR="002725B9" w:rsidRDefault="00000000">
      <w:pPr>
        <w:pStyle w:val="a5"/>
      </w:pPr>
      <w:r>
        <w:t xml:space="preserve">        printf("/dev/led open error");</w:t>
      </w:r>
    </w:p>
    <w:p w14:paraId="7878962F" w14:textId="77777777" w:rsidR="002725B9" w:rsidRDefault="00000000">
      <w:pPr>
        <w:pStyle w:val="a5"/>
      </w:pPr>
      <w:r>
        <w:t xml:space="preserve">        return -1;</w:t>
      </w:r>
    </w:p>
    <w:p w14:paraId="452690EB" w14:textId="77777777" w:rsidR="002725B9" w:rsidRDefault="00000000">
      <w:pPr>
        <w:pStyle w:val="a5"/>
      </w:pPr>
      <w:r>
        <w:t xml:space="preserve">    }</w:t>
      </w:r>
    </w:p>
    <w:p w14:paraId="73926D58" w14:textId="77777777" w:rsidR="002725B9" w:rsidRDefault="002725B9">
      <w:pPr>
        <w:pStyle w:val="a5"/>
      </w:pPr>
    </w:p>
    <w:p w14:paraId="5379D156" w14:textId="77777777" w:rsidR="002725B9" w:rsidRDefault="00000000">
      <w:pPr>
        <w:pStyle w:val="a5"/>
      </w:pPr>
      <w:r>
        <w:t xml:space="preserve">    if(argc &gt; 1){</w:t>
      </w:r>
    </w:p>
    <w:p w14:paraId="0360C090" w14:textId="77777777" w:rsidR="002725B9" w:rsidRDefault="00000000">
      <w:pPr>
        <w:pStyle w:val="a5"/>
      </w:pPr>
      <w:r>
        <w:t xml:space="preserve">        val = atoi(argv[1]);</w:t>
      </w:r>
    </w:p>
    <w:p w14:paraId="31C81281" w14:textId="77777777" w:rsidR="002725B9" w:rsidRDefault="00000000">
      <w:pPr>
        <w:pStyle w:val="a5"/>
        <w:ind w:firstLine="484"/>
      </w:pPr>
      <w:r>
        <w:t>}</w:t>
      </w:r>
    </w:p>
    <w:p w14:paraId="637AAF8F" w14:textId="77777777" w:rsidR="002725B9" w:rsidRDefault="00000000">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74ADF2D6" w14:textId="77777777" w:rsidR="002725B9" w:rsidRDefault="00000000">
      <w:pPr>
        <w:pStyle w:val="a5"/>
      </w:pPr>
      <w:r>
        <w:t xml:space="preserve">    write(fd, &amp;val, 1);</w:t>
      </w:r>
    </w:p>
    <w:p w14:paraId="5049FF8A" w14:textId="77777777" w:rsidR="002725B9" w:rsidRDefault="00000000">
      <w:pPr>
        <w:pStyle w:val="a5"/>
      </w:pPr>
      <w:r>
        <w:t xml:space="preserve">    close(fd);</w:t>
      </w:r>
    </w:p>
    <w:p w14:paraId="41DD3E74" w14:textId="77777777" w:rsidR="002725B9" w:rsidRDefault="00000000">
      <w:pPr>
        <w:pStyle w:val="a5"/>
      </w:pPr>
      <w:r>
        <w:t>}</w:t>
      </w:r>
    </w:p>
    <w:p w14:paraId="5FB1C281" w14:textId="77777777" w:rsidR="002725B9" w:rsidRDefault="00000000">
      <w:pPr>
        <w:pStyle w:val="BodyTextFirstIndent2"/>
        <w:ind w:firstLine="420"/>
      </w:pPr>
      <w:r>
        <w:rPr>
          <w:rFonts w:hint="eastAsia"/>
        </w:rPr>
        <w:t>使用指令</w:t>
      </w:r>
    </w:p>
    <w:p w14:paraId="417FAAF3" w14:textId="77777777" w:rsidR="002725B9" w:rsidRDefault="00000000">
      <w:pPr>
        <w:pStyle w:val="a5"/>
      </w:pPr>
      <w:r>
        <w:rPr>
          <w:rFonts w:hint="eastAsia"/>
        </w:rPr>
        <w:t xml:space="preserve">arm-linux-gnueabihf-gcc xxx.c </w:t>
      </w:r>
      <w:r>
        <w:t>–</w:t>
      </w:r>
      <w:r>
        <w:rPr>
          <w:rFonts w:hint="eastAsia"/>
        </w:rPr>
        <w:t>o xxx</w:t>
      </w:r>
    </w:p>
    <w:p w14:paraId="59CE0F2E" w14:textId="77777777" w:rsidR="002725B9" w:rsidRDefault="00000000">
      <w:pPr>
        <w:pStyle w:val="BodyTextFirstIndent2"/>
        <w:ind w:firstLine="420"/>
      </w:pPr>
      <w:r>
        <w:rPr>
          <w:rFonts w:hint="eastAsia"/>
        </w:rPr>
        <w:t>即可编译实现测试代码，将编译好的固件同样传输到开发板中，即可完成测试，结果如下</w:t>
      </w:r>
      <w:r>
        <w:rPr>
          <w:rFonts w:hint="eastAsia"/>
        </w:rPr>
        <w:t>:</w:t>
      </w:r>
    </w:p>
    <w:p w14:paraId="51294EEC" w14:textId="77777777" w:rsidR="002725B9" w:rsidRDefault="00000000">
      <w:pPr>
        <w:pStyle w:val="BodyTextFirstIndent2"/>
        <w:ind w:firstLine="420"/>
      </w:pPr>
      <w:r>
        <w:rPr>
          <w:noProof/>
        </w:rPr>
        <w:drawing>
          <wp:inline distT="0" distB="0" distL="0" distR="0" wp14:anchorId="70F826DB" wp14:editId="7AF782E9">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38C58D33" w14:textId="77777777" w:rsidR="002725B9" w:rsidRDefault="00000000">
      <w:pPr>
        <w:pStyle w:val="Heading2"/>
      </w:pPr>
      <w:bookmarkStart w:id="36" w:name="_Toc131082594"/>
      <w:r>
        <w:rPr>
          <w:rFonts w:hint="eastAsia"/>
        </w:rPr>
        <w:t>总结</w:t>
      </w:r>
      <w:bookmarkEnd w:id="36"/>
    </w:p>
    <w:p w14:paraId="0DC6B2B9" w14:textId="77777777" w:rsidR="002725B9" w:rsidRDefault="00000000">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1AC32AD7" w14:textId="77777777" w:rsidR="002725B9" w:rsidRDefault="002725B9">
      <w:pPr>
        <w:pStyle w:val="BodyTextFirstIndent2"/>
        <w:ind w:firstLine="420"/>
        <w:rPr>
          <w:shd w:val="clear" w:color="auto" w:fill="FFFFFF"/>
        </w:rPr>
      </w:pPr>
    </w:p>
    <w:p w14:paraId="4C4F4675" w14:textId="77777777" w:rsidR="002725B9" w:rsidRDefault="00000000">
      <w:pPr>
        <w:pStyle w:val="Heading1"/>
      </w:pPr>
      <w:bookmarkStart w:id="37" w:name="_Toc131082595"/>
      <w:r>
        <w:lastRenderedPageBreak/>
        <w:t>设备树的说明</w:t>
      </w:r>
      <w:bookmarkEnd w:id="37"/>
    </w:p>
    <w:p w14:paraId="184ED3DE" w14:textId="77777777" w:rsidR="002725B9" w:rsidRDefault="00000000">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2322AB90" w14:textId="77777777" w:rsidR="002725B9" w:rsidRDefault="00000000">
      <w:pPr>
        <w:pStyle w:val="Heading2"/>
      </w:pPr>
      <w:bookmarkStart w:id="38" w:name="_Toc131082596"/>
      <w:r>
        <w:rPr>
          <w:rFonts w:hint="eastAsia"/>
        </w:rPr>
        <w:t>设备树综述</w:t>
      </w:r>
      <w:bookmarkEnd w:id="38"/>
    </w:p>
    <w:p w14:paraId="041C8AD5" w14:textId="77777777" w:rsidR="002725B9" w:rsidRDefault="00000000">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5606C6D9" w14:textId="77777777" w:rsidR="002725B9" w:rsidRDefault="00000000">
      <w:pPr>
        <w:pStyle w:val="a4"/>
      </w:pPr>
      <w:r>
        <w:rPr>
          <w:noProof/>
        </w:rPr>
        <w:drawing>
          <wp:inline distT="0" distB="0" distL="0" distR="0" wp14:anchorId="04661F75" wp14:editId="5CD173E4">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4693494" cy="3652125"/>
                    </a:xfrm>
                    <a:prstGeom prst="rect">
                      <a:avLst/>
                    </a:prstGeom>
                  </pic:spPr>
                </pic:pic>
              </a:graphicData>
            </a:graphic>
          </wp:inline>
        </w:drawing>
      </w:r>
    </w:p>
    <w:p w14:paraId="5D0758E2" w14:textId="77777777" w:rsidR="002725B9" w:rsidRDefault="00000000">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7DE9BF13" w14:textId="77777777" w:rsidR="002725B9" w:rsidRDefault="00000000">
      <w:r>
        <w:rPr>
          <w:rFonts w:hint="eastAsia"/>
        </w:rPr>
        <w:tab/>
      </w:r>
      <w:r>
        <w:rPr>
          <w:rFonts w:hint="eastAsia"/>
        </w:rPr>
        <w:t>在对嵌入式整个硬件框架有一定了解后，下面还要理解几个名词。</w:t>
      </w:r>
    </w:p>
    <w:p w14:paraId="0B54281A" w14:textId="77777777" w:rsidR="002725B9" w:rsidRDefault="00000000">
      <w:r>
        <w:rPr>
          <w:rFonts w:hint="eastAsia"/>
        </w:rPr>
        <w:lastRenderedPageBreak/>
        <w:tab/>
        <w:t xml:space="preserve">DTS </w:t>
      </w:r>
      <w:r>
        <w:rPr>
          <w:rFonts w:hint="eastAsia"/>
        </w:rPr>
        <w:t>设备树的源码文件，用于描述设备硬件的具体抽象实现</w:t>
      </w:r>
    </w:p>
    <w:p w14:paraId="36932C03" w14:textId="77777777" w:rsidR="002725B9" w:rsidRDefault="00000000">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470C3C44" w14:textId="77777777" w:rsidR="002725B9" w:rsidRDefault="00000000">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3B70D9FD" w14:textId="77777777" w:rsidR="002725B9" w:rsidRDefault="00000000">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73679E37" w14:textId="77777777" w:rsidR="002725B9" w:rsidRDefault="00000000">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92DA5FB" w14:textId="77777777" w:rsidR="002725B9" w:rsidRDefault="00000000">
      <w:pPr>
        <w:pStyle w:val="Heading2"/>
      </w:pPr>
      <w:bookmarkStart w:id="39" w:name="_Toc131082597"/>
      <w:r>
        <w:rPr>
          <w:rFonts w:hint="eastAsia"/>
        </w:rPr>
        <w:t>设备树语法</w:t>
      </w:r>
      <w:bookmarkEnd w:id="39"/>
    </w:p>
    <w:p w14:paraId="17456DB8" w14:textId="77777777" w:rsidR="002725B9" w:rsidRDefault="00000000">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5D8EF605" w14:textId="77777777" w:rsidR="002725B9" w:rsidRDefault="00000000">
      <w:pPr>
        <w:pStyle w:val="Heading3"/>
      </w:pPr>
      <w:bookmarkStart w:id="40" w:name="_Toc131082598"/>
      <w:r>
        <w:rPr>
          <w:rFonts w:hint="eastAsia"/>
        </w:rPr>
        <w:t>#include</w:t>
      </w:r>
      <w:r>
        <w:rPr>
          <w:rFonts w:hint="eastAsia"/>
        </w:rPr>
        <w:t>语法</w:t>
      </w:r>
      <w:bookmarkEnd w:id="40"/>
    </w:p>
    <w:p w14:paraId="50811746" w14:textId="77777777" w:rsidR="002725B9" w:rsidRDefault="00000000">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0366C322" w14:textId="77777777" w:rsidR="002725B9" w:rsidRDefault="00000000">
      <w:pPr>
        <w:pStyle w:val="a5"/>
        <w:rPr>
          <w:rFonts w:ascii="Arial" w:hAnsi="Arial"/>
          <w:sz w:val="21"/>
        </w:rPr>
      </w:pPr>
      <w:r>
        <w:rPr>
          <w:rFonts w:ascii="Arial" w:hAnsi="Arial"/>
          <w:sz w:val="21"/>
        </w:rPr>
        <w:t>#include &lt;dt-bindings/input/input.h&gt;</w:t>
      </w:r>
    </w:p>
    <w:p w14:paraId="185895A5" w14:textId="77777777" w:rsidR="002725B9" w:rsidRDefault="00000000">
      <w:pPr>
        <w:pStyle w:val="a5"/>
        <w:rPr>
          <w:rFonts w:ascii="Arial" w:hAnsi="Arial"/>
          <w:sz w:val="21"/>
        </w:rPr>
      </w:pPr>
      <w:r>
        <w:rPr>
          <w:rFonts w:ascii="Arial" w:hAnsi="Arial"/>
          <w:sz w:val="21"/>
        </w:rPr>
        <w:t>#include "imx6ull.dtsi"</w:t>
      </w:r>
    </w:p>
    <w:p w14:paraId="19718774" w14:textId="77777777" w:rsidR="002725B9" w:rsidRDefault="00000000">
      <w:pPr>
        <w:pStyle w:val="BodyTextFirstIndent2"/>
        <w:ind w:firstLine="420"/>
      </w:pPr>
      <w:r>
        <w:t>另外，也可以用来包含</w:t>
      </w:r>
      <w:r>
        <w:t>dts</w:t>
      </w:r>
      <w:r>
        <w:rPr>
          <w:rFonts w:hint="eastAsia"/>
        </w:rPr>
        <w:t>文件，如下</w:t>
      </w:r>
    </w:p>
    <w:p w14:paraId="33661C92" w14:textId="77777777" w:rsidR="002725B9" w:rsidRDefault="00000000">
      <w:pPr>
        <w:pStyle w:val="a5"/>
        <w:rPr>
          <w:rFonts w:ascii="Arial" w:hAnsi="Arial"/>
          <w:sz w:val="21"/>
        </w:rPr>
      </w:pPr>
      <w:r>
        <w:rPr>
          <w:rFonts w:ascii="Arial" w:hAnsi="Arial"/>
          <w:sz w:val="21"/>
        </w:rPr>
        <w:t>#include "imx6ull-14x14-evk.dts"</w:t>
      </w:r>
    </w:p>
    <w:p w14:paraId="6F62E60D" w14:textId="77777777" w:rsidR="002725B9" w:rsidRDefault="00000000">
      <w:pPr>
        <w:pStyle w:val="Heading3"/>
      </w:pPr>
      <w:bookmarkStart w:id="41" w:name="_Toc131082599"/>
      <w:r>
        <w:rPr>
          <w:rFonts w:hint="eastAsia"/>
        </w:rPr>
        <w:t>节点描述</w:t>
      </w:r>
      <w:bookmarkEnd w:id="41"/>
    </w:p>
    <w:p w14:paraId="402078D5" w14:textId="77777777" w:rsidR="002725B9" w:rsidRDefault="00000000">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8C863D0" w14:textId="77777777" w:rsidR="002725B9" w:rsidRDefault="00000000">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7AA9F3A2" w14:textId="77777777" w:rsidR="002725B9" w:rsidRDefault="00000000">
      <w:pPr>
        <w:pStyle w:val="a5"/>
      </w:pPr>
      <w:r>
        <w:rPr>
          <w:rFonts w:hint="eastAsia"/>
        </w:rPr>
        <w:tab/>
        <w:t>//......</w:t>
      </w:r>
    </w:p>
    <w:p w14:paraId="64F47C38" w14:textId="77777777" w:rsidR="002725B9" w:rsidRDefault="00000000">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124E5F9E" w14:textId="77777777" w:rsidR="002725B9" w:rsidRDefault="00000000">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63B6D9C2" w14:textId="77777777" w:rsidR="002725B9" w:rsidRDefault="00000000">
      <w:pPr>
        <w:pStyle w:val="a5"/>
      </w:pPr>
      <w:r>
        <w:t>       </w:t>
      </w:r>
      <w:r>
        <w:rPr>
          <w:rFonts w:hint="eastAsia"/>
        </w:rPr>
        <w:tab/>
      </w:r>
      <w:r>
        <w:t> pinctrl-names = "default";</w:t>
      </w:r>
    </w:p>
    <w:p w14:paraId="78CCCB81" w14:textId="77777777" w:rsidR="002725B9" w:rsidRDefault="00000000">
      <w:pPr>
        <w:pStyle w:val="a5"/>
      </w:pPr>
      <w:r>
        <w:t>        </w:t>
      </w:r>
      <w:r>
        <w:rPr>
          <w:rFonts w:hint="eastAsia"/>
        </w:rPr>
        <w:tab/>
      </w:r>
      <w:r>
        <w:t>pinctrl-0 = &lt;&amp;pinctrl_gpio_leds&gt;;</w:t>
      </w:r>
    </w:p>
    <w:p w14:paraId="63A80082" w14:textId="77777777" w:rsidR="002725B9" w:rsidRDefault="00000000">
      <w:pPr>
        <w:pStyle w:val="a5"/>
      </w:pPr>
      <w:r>
        <w:t>        </w:t>
      </w:r>
      <w:r>
        <w:rPr>
          <w:rFonts w:hint="eastAsia"/>
        </w:rPr>
        <w:tab/>
      </w:r>
      <w:r>
        <w:t>led-gpio = &lt;&amp;gpio1 3 GPIO_ACTIVE_LOW&gt;;</w:t>
      </w:r>
    </w:p>
    <w:p w14:paraId="3F2863C0" w14:textId="77777777" w:rsidR="002725B9" w:rsidRDefault="00000000">
      <w:pPr>
        <w:pStyle w:val="a5"/>
      </w:pPr>
      <w:r>
        <w:t>        </w:t>
      </w:r>
      <w:r>
        <w:rPr>
          <w:rFonts w:hint="eastAsia"/>
        </w:rPr>
        <w:tab/>
      </w:r>
      <w:r>
        <w:t>status = "okay";</w:t>
      </w:r>
    </w:p>
    <w:p w14:paraId="0B87A581" w14:textId="77777777" w:rsidR="002725B9" w:rsidRDefault="00000000">
      <w:pPr>
        <w:pStyle w:val="a5"/>
      </w:pPr>
      <w:r>
        <w:t>    </w:t>
      </w:r>
      <w:r>
        <w:rPr>
          <w:rFonts w:hint="eastAsia"/>
        </w:rPr>
        <w:tab/>
      </w:r>
      <w:r>
        <w:t>};</w:t>
      </w:r>
    </w:p>
    <w:p w14:paraId="6DE4F6CA" w14:textId="77777777" w:rsidR="002725B9" w:rsidRDefault="002725B9">
      <w:pPr>
        <w:pStyle w:val="a5"/>
      </w:pPr>
    </w:p>
    <w:p w14:paraId="03DC94AE" w14:textId="77777777" w:rsidR="002725B9" w:rsidRDefault="00000000">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40407CE6" w14:textId="77777777" w:rsidR="002725B9" w:rsidRDefault="00000000">
      <w:pPr>
        <w:pStyle w:val="a5"/>
      </w:pPr>
      <w:r>
        <w:lastRenderedPageBreak/>
        <w:t>       </w:t>
      </w:r>
      <w:r>
        <w:rPr>
          <w:rFonts w:hint="eastAsia"/>
        </w:rPr>
        <w:tab/>
      </w:r>
      <w:r>
        <w:t> pinctrl-names = "default";</w:t>
      </w:r>
    </w:p>
    <w:p w14:paraId="05046B69" w14:textId="77777777" w:rsidR="002725B9" w:rsidRDefault="00000000">
      <w:pPr>
        <w:pStyle w:val="a5"/>
      </w:pPr>
      <w:r>
        <w:t>       </w:t>
      </w:r>
      <w:r>
        <w:rPr>
          <w:rFonts w:hint="eastAsia"/>
        </w:rPr>
        <w:tab/>
      </w:r>
      <w:r>
        <w:t> pinctrl-0 = &lt;&amp;pinctrl_gpio_keys&gt;;</w:t>
      </w:r>
    </w:p>
    <w:p w14:paraId="1599452F" w14:textId="77777777" w:rsidR="002725B9" w:rsidRDefault="00000000">
      <w:pPr>
        <w:pStyle w:val="a5"/>
      </w:pPr>
      <w:r>
        <w:t>        </w:t>
      </w:r>
      <w:r>
        <w:rPr>
          <w:rFonts w:hint="eastAsia"/>
        </w:rPr>
        <w:tab/>
      </w:r>
      <w:r>
        <w:t>#address-cells = &lt;1&gt;;</w:t>
      </w:r>
    </w:p>
    <w:p w14:paraId="33FFCBBB" w14:textId="77777777" w:rsidR="002725B9" w:rsidRDefault="00000000">
      <w:pPr>
        <w:pStyle w:val="a5"/>
      </w:pPr>
      <w:r>
        <w:t>       </w:t>
      </w:r>
      <w:r>
        <w:rPr>
          <w:rFonts w:hint="eastAsia"/>
        </w:rPr>
        <w:tab/>
      </w:r>
      <w:r>
        <w:t>#size-cells = &lt;0&gt;;</w:t>
      </w:r>
    </w:p>
    <w:p w14:paraId="77378C7D" w14:textId="77777777" w:rsidR="002725B9" w:rsidRDefault="00000000">
      <w:pPr>
        <w:pStyle w:val="a5"/>
      </w:pPr>
      <w:r>
        <w:t>        </w:t>
      </w:r>
      <w:r>
        <w:rPr>
          <w:rFonts w:hint="eastAsia"/>
        </w:rPr>
        <w:tab/>
      </w:r>
      <w:r>
        <w:t>autorepeat;</w:t>
      </w:r>
    </w:p>
    <w:p w14:paraId="29158329" w14:textId="77777777" w:rsidR="002725B9" w:rsidRDefault="002725B9">
      <w:pPr>
        <w:pStyle w:val="a5"/>
      </w:pPr>
    </w:p>
    <w:p w14:paraId="3955772A" w14:textId="77777777" w:rsidR="002725B9" w:rsidRDefault="00000000">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1EC953BC" w14:textId="77777777" w:rsidR="002725B9" w:rsidRDefault="00000000">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2C9E2618" w14:textId="77777777" w:rsidR="002725B9" w:rsidRDefault="00000000">
      <w:pPr>
        <w:pStyle w:val="a5"/>
      </w:pPr>
      <w:r>
        <w:t>            </w:t>
      </w:r>
      <w:r>
        <w:rPr>
          <w:rFonts w:hint="eastAsia"/>
        </w:rPr>
        <w:tab/>
      </w:r>
      <w:r>
        <w:rPr>
          <w:rFonts w:hint="eastAsia"/>
        </w:rPr>
        <w:tab/>
      </w:r>
      <w:r>
        <w:t>linux,code = &lt;114&gt;;</w:t>
      </w:r>
    </w:p>
    <w:p w14:paraId="4A28358B" w14:textId="77777777" w:rsidR="002725B9" w:rsidRDefault="00000000">
      <w:pPr>
        <w:pStyle w:val="a5"/>
      </w:pPr>
      <w:r>
        <w:t>            </w:t>
      </w:r>
      <w:r>
        <w:rPr>
          <w:rFonts w:hint="eastAsia"/>
        </w:rPr>
        <w:tab/>
      </w:r>
      <w:r>
        <w:rPr>
          <w:rFonts w:hint="eastAsia"/>
        </w:rPr>
        <w:tab/>
      </w:r>
      <w:r>
        <w:t>gpios = &lt;&amp;gpio1 18 GPIO_ACTIVE_LOW&gt;;</w:t>
      </w:r>
    </w:p>
    <w:p w14:paraId="039AF2A3" w14:textId="77777777" w:rsidR="002725B9" w:rsidRDefault="00000000">
      <w:pPr>
        <w:pStyle w:val="a5"/>
      </w:pPr>
      <w:r>
        <w:t>            </w:t>
      </w:r>
      <w:r>
        <w:rPr>
          <w:rFonts w:hint="eastAsia"/>
        </w:rPr>
        <w:tab/>
      </w:r>
      <w:r>
        <w:rPr>
          <w:rFonts w:hint="eastAsia"/>
        </w:rPr>
        <w:tab/>
      </w:r>
      <w:r>
        <w:t>gpio-key,wakeup;</w:t>
      </w:r>
    </w:p>
    <w:p w14:paraId="6A5B0239" w14:textId="77777777" w:rsidR="002725B9" w:rsidRDefault="00000000">
      <w:pPr>
        <w:pStyle w:val="a5"/>
      </w:pPr>
      <w:r>
        <w:t>        </w:t>
      </w:r>
      <w:r>
        <w:rPr>
          <w:rFonts w:hint="eastAsia"/>
        </w:rPr>
        <w:tab/>
      </w:r>
      <w:r>
        <w:t>};</w:t>
      </w:r>
    </w:p>
    <w:p w14:paraId="40712896" w14:textId="77777777" w:rsidR="002725B9" w:rsidRDefault="00000000">
      <w:pPr>
        <w:pStyle w:val="a5"/>
      </w:pPr>
      <w:r>
        <w:t>    };</w:t>
      </w:r>
    </w:p>
    <w:p w14:paraId="502EE133" w14:textId="77777777" w:rsidR="002725B9" w:rsidRDefault="00000000">
      <w:pPr>
        <w:pStyle w:val="a5"/>
      </w:pPr>
      <w:r>
        <w:rPr>
          <w:rFonts w:hint="eastAsia"/>
        </w:rPr>
        <w:t>}</w:t>
      </w:r>
    </w:p>
    <w:p w14:paraId="31825225" w14:textId="77777777" w:rsidR="002725B9" w:rsidRDefault="00000000">
      <w:pPr>
        <w:pStyle w:val="12"/>
        <w:numPr>
          <w:ilvl w:val="0"/>
          <w:numId w:val="0"/>
        </w:numPr>
        <w:ind w:left="419"/>
      </w:pPr>
      <w:r>
        <w:rPr>
          <w:rFonts w:hint="eastAsia"/>
        </w:rPr>
        <w:t>基于上述的实现，设备树具有如下的特性</w:t>
      </w:r>
      <w:r>
        <w:rPr>
          <w:rFonts w:hint="eastAsia"/>
        </w:rPr>
        <w:t>:</w:t>
      </w:r>
    </w:p>
    <w:p w14:paraId="6F962F81" w14:textId="77777777" w:rsidR="002725B9" w:rsidRDefault="00000000">
      <w:pPr>
        <w:pStyle w:val="12"/>
        <w:numPr>
          <w:ilvl w:val="0"/>
          <w:numId w:val="35"/>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备都作为子节点存在，由节点名和节点属性构成。</w:t>
      </w:r>
    </w:p>
    <w:p w14:paraId="6FA94E70" w14:textId="77777777" w:rsidR="002725B9" w:rsidRDefault="00000000">
      <w:pPr>
        <w:pStyle w:val="12"/>
        <w:numPr>
          <w:ilvl w:val="0"/>
          <w:numId w:val="35"/>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D331227" w14:textId="77777777" w:rsidR="002725B9" w:rsidRDefault="00000000">
      <w:pPr>
        <w:pStyle w:val="12"/>
        <w:numPr>
          <w:ilvl w:val="0"/>
          <w:numId w:val="35"/>
        </w:numPr>
        <w:ind w:left="420" w:hanging="420"/>
      </w:pPr>
      <w:r>
        <w:t>节点间可以嵌套形成父子关系，这样可以方便描述设备间的关系</w:t>
      </w:r>
    </w:p>
    <w:p w14:paraId="3B4C3890" w14:textId="77777777" w:rsidR="002725B9" w:rsidRDefault="00000000">
      <w:pPr>
        <w:pStyle w:val="12"/>
        <w:numPr>
          <w:ilvl w:val="0"/>
          <w:numId w:val="35"/>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7622B058" w14:textId="77777777" w:rsidR="002725B9" w:rsidRDefault="00000000">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2BD41D7A" w14:textId="77777777" w:rsidR="002725B9" w:rsidRDefault="00000000">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037B8E64" w14:textId="77777777" w:rsidR="002725B9" w:rsidRDefault="00000000">
      <w:pPr>
        <w:pStyle w:val="21"/>
      </w:pPr>
      <w:r>
        <w:rPr>
          <w:rFonts w:hint="eastAsia"/>
        </w:rPr>
        <w:t>不同的属性信息进行合并</w:t>
      </w:r>
    </w:p>
    <w:p w14:paraId="3612473A" w14:textId="77777777" w:rsidR="002725B9" w:rsidRDefault="00000000">
      <w:pPr>
        <w:pStyle w:val="21"/>
      </w:pPr>
      <w:r>
        <w:rPr>
          <w:rFonts w:hint="eastAsia"/>
        </w:rPr>
        <w:t>相同的属性信息进行覆写</w:t>
      </w:r>
    </w:p>
    <w:p w14:paraId="76435F0C" w14:textId="77777777" w:rsidR="002725B9" w:rsidRDefault="00000000">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11A24D8B" w14:textId="77777777" w:rsidR="002725B9" w:rsidRDefault="00000000">
      <w:pPr>
        <w:pStyle w:val="a5"/>
      </w:pPr>
      <w:r>
        <w:rPr>
          <w:rFonts w:hint="eastAsia"/>
        </w:rPr>
        <w:t>&amp;</w:t>
      </w:r>
      <w:r>
        <w:t>gpio_key</w:t>
      </w:r>
      <w:r>
        <w:rPr>
          <w:rFonts w:hint="eastAsia"/>
        </w:rPr>
        <w:t>{</w:t>
      </w:r>
      <w:r>
        <w:br/>
      </w:r>
      <w:r>
        <w:rPr>
          <w:rFonts w:hint="eastAsia"/>
        </w:rPr>
        <w:tab/>
        <w:t>key2@2{</w:t>
      </w:r>
    </w:p>
    <w:p w14:paraId="1A857C7B" w14:textId="77777777" w:rsidR="002725B9" w:rsidRDefault="00000000">
      <w:pPr>
        <w:pStyle w:val="a5"/>
      </w:pPr>
      <w:r>
        <w:rPr>
          <w:rFonts w:hint="eastAsia"/>
        </w:rPr>
        <w:tab/>
      </w:r>
      <w:r>
        <w:rPr>
          <w:rFonts w:hint="eastAsia"/>
        </w:rPr>
        <w:tab/>
        <w:t>label=</w:t>
      </w:r>
      <w:r>
        <w:t>”</w:t>
      </w:r>
      <w:r>
        <w:rPr>
          <w:rFonts w:hint="eastAsia"/>
        </w:rPr>
        <w:t>usr-key2</w:t>
      </w:r>
      <w:r>
        <w:t>”</w:t>
      </w:r>
      <w:r>
        <w:rPr>
          <w:rFonts w:hint="eastAsia"/>
        </w:rPr>
        <w:t>;</w:t>
      </w:r>
    </w:p>
    <w:p w14:paraId="0E0529E4" w14:textId="77777777" w:rsidR="002725B9" w:rsidRDefault="00000000">
      <w:pPr>
        <w:pStyle w:val="a5"/>
      </w:pPr>
      <w:r>
        <w:rPr>
          <w:rFonts w:hint="eastAsia"/>
        </w:rPr>
        <w:tab/>
      </w:r>
      <w:r>
        <w:rPr>
          <w:rFonts w:hint="eastAsia"/>
        </w:rPr>
        <w:tab/>
        <w:t>//.....</w:t>
      </w:r>
    </w:p>
    <w:p w14:paraId="7724D3EF" w14:textId="77777777" w:rsidR="002725B9" w:rsidRDefault="00000000">
      <w:pPr>
        <w:pStyle w:val="a5"/>
        <w:ind w:firstLine="420"/>
      </w:pPr>
      <w:r>
        <w:rPr>
          <w:rFonts w:hint="eastAsia"/>
        </w:rPr>
        <w:t>}</w:t>
      </w:r>
    </w:p>
    <w:p w14:paraId="5AE37C4C" w14:textId="77777777" w:rsidR="002725B9" w:rsidRDefault="00000000">
      <w:pPr>
        <w:pStyle w:val="a5"/>
      </w:pPr>
      <w:r>
        <w:rPr>
          <w:rFonts w:hint="eastAsia"/>
        </w:rPr>
        <w:t>}</w:t>
      </w:r>
    </w:p>
    <w:p w14:paraId="64244ED7" w14:textId="77777777" w:rsidR="002725B9" w:rsidRDefault="00000000">
      <w:pPr>
        <w:pStyle w:val="12"/>
        <w:numPr>
          <w:ilvl w:val="0"/>
          <w:numId w:val="0"/>
        </w:numPr>
        <w:ind w:left="419"/>
      </w:pPr>
      <w:r>
        <w:t>上面就是节点相关的信息，下面就开始深入节点内部，讲述节点内部如何基于属性来定义设备的说明。</w:t>
      </w:r>
    </w:p>
    <w:p w14:paraId="5FF18923" w14:textId="77777777" w:rsidR="002725B9" w:rsidRDefault="00000000">
      <w:pPr>
        <w:pStyle w:val="12"/>
        <w:ind w:left="420"/>
      </w:pPr>
      <w:r>
        <w:rPr>
          <w:rFonts w:hint="eastAsia"/>
        </w:rPr>
        <w:t>在驱动中可以同</w:t>
      </w:r>
      <w:r>
        <w:rPr>
          <w:rFonts w:hint="eastAsia"/>
        </w:rPr>
        <w:t>/&lt;node-1&gt;/&lt;node-2&gt;/.../&lt;node-n&gt;</w:t>
      </w:r>
      <w:r>
        <w:rPr>
          <w:rFonts w:hint="eastAsia"/>
        </w:rPr>
        <w:t>的方式访问到指定设备节点</w:t>
      </w:r>
    </w:p>
    <w:p w14:paraId="5026E74B" w14:textId="77777777" w:rsidR="002725B9" w:rsidRDefault="00000000">
      <w:pPr>
        <w:pStyle w:val="12"/>
        <w:numPr>
          <w:ilvl w:val="0"/>
          <w:numId w:val="0"/>
        </w:numPr>
        <w:ind w:left="419"/>
      </w:pPr>
      <w:r>
        <w:rPr>
          <w:rFonts w:hint="eastAsia"/>
        </w:rPr>
        <w:lastRenderedPageBreak/>
        <w:t>如上面的访问</w:t>
      </w:r>
      <w:r>
        <w:t>key1@1</w:t>
      </w:r>
      <w:r>
        <w:rPr>
          <w:rFonts w:hint="eastAsia"/>
        </w:rPr>
        <w:t>节点即为</w:t>
      </w:r>
    </w:p>
    <w:p w14:paraId="7F841171" w14:textId="77777777" w:rsidR="002725B9" w:rsidRDefault="00000000">
      <w:pPr>
        <w:pStyle w:val="a5"/>
      </w:pPr>
      <w:r>
        <w:rPr>
          <w:rFonts w:hint="eastAsia"/>
        </w:rPr>
        <w:t>/</w:t>
      </w:r>
      <w:r>
        <w:t>gpio_keys@0</w:t>
      </w:r>
      <w:r>
        <w:rPr>
          <w:rFonts w:hint="eastAsia"/>
        </w:rPr>
        <w:t>/key1@1</w:t>
      </w:r>
    </w:p>
    <w:p w14:paraId="089E1D28" w14:textId="77777777" w:rsidR="002725B9" w:rsidRDefault="00000000">
      <w:pPr>
        <w:pStyle w:val="12"/>
        <w:numPr>
          <w:ilvl w:val="0"/>
          <w:numId w:val="0"/>
        </w:numPr>
        <w:ind w:left="419"/>
      </w:pPr>
      <w:r>
        <w:rPr>
          <w:rFonts w:hint="eastAsia"/>
        </w:rPr>
        <w:t>方式即可访问到指定</w:t>
      </w:r>
      <w:r>
        <w:rPr>
          <w:rFonts w:hint="eastAsia"/>
        </w:rPr>
        <w:t>key1@1</w:t>
      </w:r>
      <w:r>
        <w:rPr>
          <w:rFonts w:hint="eastAsia"/>
        </w:rPr>
        <w:t>节点</w:t>
      </w:r>
    </w:p>
    <w:p w14:paraId="34D139CF" w14:textId="77777777" w:rsidR="002725B9" w:rsidRDefault="00000000">
      <w:pPr>
        <w:pStyle w:val="Heading3"/>
      </w:pPr>
      <w:bookmarkStart w:id="42" w:name="_Toc131082600"/>
      <w:r>
        <w:t>节点属性</w:t>
      </w:r>
      <w:bookmarkEnd w:id="42"/>
    </w:p>
    <w:p w14:paraId="59A38F77" w14:textId="77777777" w:rsidR="002725B9" w:rsidRDefault="00000000">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2C3BD31" w14:textId="77777777" w:rsidR="002725B9" w:rsidRDefault="00000000">
      <w:r>
        <w:rPr>
          <w:rFonts w:hint="eastAsia"/>
        </w:rPr>
        <w:t>在我们上一章节中，讲到属性是</w:t>
      </w:r>
      <w:r>
        <w:rPr>
          <w:rFonts w:hint="eastAsia"/>
        </w:rPr>
        <w:t>key-value</w:t>
      </w:r>
      <w:r>
        <w:rPr>
          <w:rFonts w:hint="eastAsia"/>
        </w:rPr>
        <w:t>的键值对，这就分两部分讲解设备树的说明。</w:t>
      </w:r>
    </w:p>
    <w:p w14:paraId="5A3DEF65" w14:textId="77777777" w:rsidR="002725B9" w:rsidRDefault="00000000">
      <w:pPr>
        <w:pStyle w:val="Heading4"/>
      </w:pPr>
      <w:r>
        <w:rPr>
          <w:rFonts w:hint="eastAsia"/>
        </w:rPr>
        <w:t>常见</w:t>
      </w:r>
      <w:r>
        <w:rPr>
          <w:rFonts w:hint="eastAsia"/>
        </w:rPr>
        <w:t>value</w:t>
      </w:r>
      <w:r>
        <w:rPr>
          <w:rFonts w:hint="eastAsia"/>
        </w:rPr>
        <w:t>类型</w:t>
      </w:r>
    </w:p>
    <w:p w14:paraId="1515D36E" w14:textId="77777777" w:rsidR="002725B9" w:rsidRDefault="00000000">
      <w:r>
        <w:rPr>
          <w:rFonts w:hint="eastAsia"/>
        </w:rPr>
        <w:t>其中</w:t>
      </w:r>
      <w:r>
        <w:rPr>
          <w:rFonts w:hint="eastAsia"/>
        </w:rPr>
        <w:t>value</w:t>
      </w:r>
      <w:r>
        <w:rPr>
          <w:rFonts w:hint="eastAsia"/>
        </w:rPr>
        <w:t>中常见的几种数据形式如下</w:t>
      </w:r>
      <w:r>
        <w:rPr>
          <w:rFonts w:hint="eastAsia"/>
        </w:rPr>
        <w:t>:</w:t>
      </w:r>
    </w:p>
    <w:p w14:paraId="015CDF5B" w14:textId="77777777" w:rsidR="002725B9" w:rsidRDefault="00000000">
      <w:pPr>
        <w:pStyle w:val="12"/>
        <w:numPr>
          <w:ilvl w:val="0"/>
          <w:numId w:val="36"/>
        </w:numPr>
        <w:ind w:left="420" w:hanging="420"/>
      </w:pPr>
      <w:r>
        <w:rPr>
          <w:rFonts w:hint="eastAsia"/>
        </w:rPr>
        <w:t>空类型</w:t>
      </w:r>
    </w:p>
    <w:p w14:paraId="62F168F8" w14:textId="77777777" w:rsidR="002725B9" w:rsidRDefault="00000000">
      <w:pPr>
        <w:pStyle w:val="a5"/>
      </w:pPr>
      <w:r>
        <w:t>ranges</w:t>
      </w:r>
      <w:r>
        <w:t>；</w:t>
      </w:r>
    </w:p>
    <w:p w14:paraId="6254D3CD" w14:textId="77777777" w:rsidR="002725B9" w:rsidRDefault="00000000">
      <w:pPr>
        <w:pStyle w:val="BodyTextFirstIndent2"/>
        <w:ind w:firstLine="420"/>
      </w:pPr>
      <w:r>
        <w:rPr>
          <w:rFonts w:hint="eastAsia"/>
        </w:rPr>
        <w:t>空类型，仅需要键值，用来表示真假类型，</w:t>
      </w:r>
    </w:p>
    <w:p w14:paraId="6B4E3F61" w14:textId="77777777" w:rsidR="002725B9" w:rsidRDefault="002725B9">
      <w:pPr>
        <w:pStyle w:val="BodyTextFirstIndent2"/>
        <w:ind w:firstLine="420"/>
      </w:pPr>
    </w:p>
    <w:p w14:paraId="33E25943" w14:textId="77777777" w:rsidR="002725B9" w:rsidRDefault="00000000">
      <w:pPr>
        <w:pStyle w:val="12"/>
        <w:ind w:left="420"/>
      </w:pPr>
      <w:r>
        <w:rPr>
          <w:rFonts w:hint="eastAsia"/>
        </w:rPr>
        <w:t>字符串</w:t>
      </w:r>
      <w:r>
        <w:rPr>
          <w:rFonts w:hint="eastAsia"/>
        </w:rPr>
        <w:t>&lt;string&gt;</w:t>
      </w:r>
    </w:p>
    <w:p w14:paraId="0D871DE9" w14:textId="77777777" w:rsidR="002725B9" w:rsidRDefault="00000000">
      <w:pPr>
        <w:pStyle w:val="a5"/>
      </w:pPr>
      <w:r>
        <w:t>compatible = "simple-bus";</w:t>
      </w:r>
    </w:p>
    <w:p w14:paraId="13931A76" w14:textId="77777777" w:rsidR="002725B9" w:rsidRDefault="00000000">
      <w:pPr>
        <w:pStyle w:val="BodyTextFirstIndent2"/>
        <w:ind w:firstLine="420"/>
      </w:pPr>
      <w:r>
        <w:t>这里</w:t>
      </w:r>
      <w:r>
        <w:t>”</w:t>
      </w:r>
      <w:r>
        <w:rPr>
          <w:rFonts w:hint="eastAsia"/>
        </w:rPr>
        <w:t>simple-blus</w:t>
      </w:r>
      <w:r>
        <w:t>”</w:t>
      </w:r>
      <w:r>
        <w:rPr>
          <w:rFonts w:hint="eastAsia"/>
        </w:rPr>
        <w:t>就是属性中对应的字符串值。</w:t>
      </w:r>
    </w:p>
    <w:p w14:paraId="0D6AD7CB" w14:textId="77777777" w:rsidR="002725B9" w:rsidRDefault="002725B9">
      <w:pPr>
        <w:pStyle w:val="BodyTextFirstIndent2"/>
        <w:ind w:firstLine="420"/>
      </w:pPr>
    </w:p>
    <w:p w14:paraId="56E53FB1" w14:textId="77777777" w:rsidR="002725B9" w:rsidRDefault="00000000">
      <w:pPr>
        <w:pStyle w:val="12"/>
        <w:ind w:left="420"/>
      </w:pPr>
      <w:r>
        <w:rPr>
          <w:rFonts w:hint="eastAsia"/>
        </w:rPr>
        <w:t>字符串表</w:t>
      </w:r>
      <w:r>
        <w:rPr>
          <w:rFonts w:hint="eastAsia"/>
        </w:rPr>
        <w:t>&lt;stringlist&gt;</w:t>
      </w:r>
    </w:p>
    <w:p w14:paraId="33C944F0" w14:textId="77777777" w:rsidR="002725B9" w:rsidRDefault="00000000">
      <w:pPr>
        <w:pStyle w:val="a5"/>
      </w:pPr>
      <w:r>
        <w:t>compatible = "fsl,sec-v4.0-mon", "syscon", "simple-mfd";</w:t>
      </w:r>
    </w:p>
    <w:p w14:paraId="4B668AA5" w14:textId="77777777" w:rsidR="002725B9" w:rsidRDefault="00000000">
      <w:pPr>
        <w:pStyle w:val="BodyTextFirstIndent2"/>
        <w:ind w:firstLine="420"/>
      </w:pPr>
      <w:r>
        <w:rPr>
          <w:rFonts w:hint="eastAsia"/>
        </w:rPr>
        <w:t>值也可以为字符串列表，中间用，号隔开，这样既可以支持多个字符串的匹配</w:t>
      </w:r>
    </w:p>
    <w:p w14:paraId="37E1C584" w14:textId="77777777" w:rsidR="002725B9" w:rsidRDefault="002725B9">
      <w:pPr>
        <w:pStyle w:val="BodyTextFirstIndent2"/>
        <w:ind w:firstLine="420"/>
      </w:pPr>
    </w:p>
    <w:p w14:paraId="6B63302B" w14:textId="77777777" w:rsidR="002725B9" w:rsidRDefault="00000000">
      <w:pPr>
        <w:pStyle w:val="12"/>
        <w:ind w:left="420"/>
      </w:pPr>
      <w:r>
        <w:rPr>
          <w:rFonts w:hint="eastAsia"/>
        </w:rPr>
        <w:t>无符号整数</w:t>
      </w:r>
      <w:r>
        <w:rPr>
          <w:rFonts w:hint="eastAsia"/>
        </w:rPr>
        <w:t>&lt;u32&gt;/&lt;u64&gt;</w:t>
      </w:r>
    </w:p>
    <w:p w14:paraId="573BCBF1" w14:textId="77777777" w:rsidR="002725B9" w:rsidRDefault="00000000">
      <w:pPr>
        <w:pStyle w:val="BodyTextFirstIndent2"/>
        <w:ind w:firstLine="420"/>
      </w:pPr>
      <w:r>
        <w:rPr>
          <w:rFonts w:hint="eastAsia"/>
        </w:rPr>
        <w:t>无符号的证书型变量</w:t>
      </w:r>
    </w:p>
    <w:p w14:paraId="2C0BD32A" w14:textId="77777777" w:rsidR="002725B9" w:rsidRDefault="00000000">
      <w:pPr>
        <w:pStyle w:val="a5"/>
      </w:pPr>
      <w:r>
        <w:t>offset = &lt;0x38&gt;;</w:t>
      </w:r>
    </w:p>
    <w:p w14:paraId="5CB0BA56" w14:textId="77777777" w:rsidR="002725B9" w:rsidRDefault="002725B9">
      <w:pPr>
        <w:pStyle w:val="BodyTextFirstIndent2"/>
        <w:ind w:firstLine="420"/>
      </w:pPr>
    </w:p>
    <w:p w14:paraId="02E96B68" w14:textId="77777777" w:rsidR="002725B9" w:rsidRDefault="00000000">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4FCA396A" w14:textId="77777777" w:rsidR="002725B9" w:rsidRDefault="00000000">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1C09800A" w14:textId="77777777" w:rsidR="002725B9" w:rsidRDefault="00000000">
      <w:pPr>
        <w:pStyle w:val="a5"/>
      </w:pPr>
      <w:r>
        <w:t>reg = &lt;0x020ac000 0x4000&gt;;</w:t>
      </w:r>
    </w:p>
    <w:p w14:paraId="3381B2A9" w14:textId="77777777" w:rsidR="002725B9" w:rsidRDefault="00000000">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11AFCB9F" w14:textId="77777777" w:rsidR="002725B9" w:rsidRDefault="00000000">
      <w:pPr>
        <w:pStyle w:val="a5"/>
      </w:pPr>
      <w:r>
        <w:t>clocks = &lt;&amp;clks IMX6UL_CLK_PLL3_USB_OTG&gt;;</w:t>
      </w:r>
    </w:p>
    <w:p w14:paraId="20235E84" w14:textId="77777777" w:rsidR="002725B9" w:rsidRDefault="00000000">
      <w:pPr>
        <w:pStyle w:val="Heading4"/>
      </w:pPr>
      <w:r>
        <w:rPr>
          <w:rFonts w:hint="eastAsia"/>
        </w:rPr>
        <w:t>常用</w:t>
      </w:r>
      <w:r>
        <w:rPr>
          <w:rFonts w:hint="eastAsia"/>
        </w:rPr>
        <w:t>key</w:t>
      </w:r>
      <w:r>
        <w:rPr>
          <w:rFonts w:hint="eastAsia"/>
        </w:rPr>
        <w:t>属性</w:t>
      </w:r>
    </w:p>
    <w:p w14:paraId="07EDB9EF" w14:textId="77777777" w:rsidR="002725B9" w:rsidRDefault="00000000">
      <w:pPr>
        <w:pStyle w:val="12"/>
        <w:numPr>
          <w:ilvl w:val="0"/>
          <w:numId w:val="37"/>
        </w:numPr>
        <w:ind w:left="420" w:hanging="420"/>
      </w:pPr>
      <w:r>
        <w:rPr>
          <w:rFonts w:hint="eastAsia"/>
        </w:rPr>
        <w:t xml:space="preserve">compatible </w:t>
      </w:r>
    </w:p>
    <w:p w14:paraId="4602C058" w14:textId="77777777" w:rsidR="002725B9" w:rsidRDefault="00000000">
      <w:pPr>
        <w:pStyle w:val="12"/>
        <w:numPr>
          <w:ilvl w:val="0"/>
          <w:numId w:val="0"/>
        </w:numPr>
        <w:ind w:left="419"/>
      </w:pPr>
      <w:r>
        <w:rPr>
          <w:rFonts w:hint="eastAsia"/>
        </w:rPr>
        <w:lastRenderedPageBreak/>
        <w:t>&lt;stringlist&gt;</w:t>
      </w:r>
      <w:r>
        <w:rPr>
          <w:rFonts w:hint="eastAsia"/>
        </w:rPr>
        <w:t>字符串列表类型</w:t>
      </w:r>
    </w:p>
    <w:p w14:paraId="7299C47C" w14:textId="77777777" w:rsidR="002725B9" w:rsidRDefault="00000000">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1013C50E" w14:textId="77777777" w:rsidR="002725B9" w:rsidRDefault="00000000">
      <w:pPr>
        <w:pStyle w:val="a5"/>
      </w:pPr>
      <w:r>
        <w:t>“</w:t>
      </w:r>
      <w:r>
        <w:rPr>
          <w:rFonts w:hint="eastAsia"/>
        </w:rPr>
        <w:t>[&lt;</w:t>
      </w:r>
      <w:r>
        <w:rPr>
          <w:sz w:val="21"/>
        </w:rPr>
        <w:t>manufacturer</w:t>
      </w:r>
      <w:r>
        <w:rPr>
          <w:rFonts w:hint="eastAsia"/>
        </w:rPr>
        <w:t>&gt;,]&lt;model&gt;</w:t>
      </w:r>
      <w:r>
        <w:t>”</w:t>
      </w:r>
    </w:p>
    <w:p w14:paraId="617B753D" w14:textId="77777777" w:rsidR="002725B9" w:rsidRDefault="00000000">
      <w:pPr>
        <w:pStyle w:val="a5"/>
      </w:pPr>
      <w:r>
        <w:rPr>
          <w:rFonts w:hint="eastAsia"/>
        </w:rPr>
        <w:t>如</w:t>
      </w:r>
    </w:p>
    <w:p w14:paraId="584D861E" w14:textId="77777777" w:rsidR="002725B9" w:rsidRDefault="00000000">
      <w:pPr>
        <w:pStyle w:val="a5"/>
      </w:pPr>
      <w:r>
        <w:t>compatible = "arm,cortex-a7";</w:t>
      </w:r>
    </w:p>
    <w:p w14:paraId="311F0863" w14:textId="77777777" w:rsidR="002725B9" w:rsidRDefault="00000000">
      <w:pPr>
        <w:pStyle w:val="a5"/>
      </w:pPr>
      <w:r>
        <w:t>compatible = "fsl,imx6ul-pxp-v4l2", "fsl,imx6sx-pxp-v4l2", "fsl,imx6sl-pxp-v4l2";</w:t>
      </w:r>
    </w:p>
    <w:p w14:paraId="0E918F7D" w14:textId="77777777" w:rsidR="002725B9" w:rsidRDefault="00000000">
      <w:pPr>
        <w:pStyle w:val="a5"/>
      </w:pPr>
      <w:r>
        <w:t>compatible = "gpio-led";</w:t>
      </w:r>
    </w:p>
    <w:p w14:paraId="013A79DE" w14:textId="77777777" w:rsidR="002725B9" w:rsidRDefault="00000000">
      <w:pPr>
        <w:pStyle w:val="BodyTextFirstIndent2"/>
        <w:ind w:firstLineChars="0" w:firstLine="0"/>
      </w:pPr>
      <w:r>
        <w:rPr>
          <w:rFonts w:hint="eastAsia"/>
        </w:rPr>
        <w:t>在该模型中，</w:t>
      </w:r>
    </w:p>
    <w:p w14:paraId="3B61E9C1" w14:textId="77777777" w:rsidR="002725B9" w:rsidRDefault="00000000">
      <w:pPr>
        <w:pStyle w:val="BodyTextFirstIndent2"/>
        <w:ind w:firstLineChars="0" w:firstLine="0"/>
      </w:pPr>
      <w:r>
        <w:t>Manufacturer</w:t>
      </w:r>
      <w:r>
        <w:t>表示厂商，可选</w:t>
      </w:r>
    </w:p>
    <w:p w14:paraId="36515C1E" w14:textId="77777777" w:rsidR="002725B9" w:rsidRDefault="00000000">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6A47C961" w14:textId="77777777" w:rsidR="002725B9" w:rsidRDefault="00000000">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5F059050" w14:textId="77777777" w:rsidR="002725B9" w:rsidRDefault="00000000">
      <w:pPr>
        <w:pStyle w:val="a5"/>
      </w:pPr>
      <w:r>
        <w:t>spidev: icm20608@0 {</w:t>
      </w:r>
    </w:p>
    <w:p w14:paraId="737E337D" w14:textId="77777777" w:rsidR="002725B9" w:rsidRDefault="00000000">
      <w:pPr>
        <w:pStyle w:val="a5"/>
      </w:pPr>
      <w:r>
        <w:t>    compatible = "alientek,icm20608";</w:t>
      </w:r>
    </w:p>
    <w:p w14:paraId="4B8A27DD" w14:textId="77777777" w:rsidR="002725B9" w:rsidRDefault="00000000">
      <w:pPr>
        <w:pStyle w:val="a5"/>
      </w:pPr>
      <w:r>
        <w:t>    spi-max-frequency = &lt;8000000&gt;;</w:t>
      </w:r>
    </w:p>
    <w:p w14:paraId="0E282108" w14:textId="77777777" w:rsidR="002725B9" w:rsidRDefault="00000000">
      <w:pPr>
        <w:pStyle w:val="a5"/>
      </w:pPr>
      <w:r>
        <w:t>    reg = &lt;0&gt;;</w:t>
      </w:r>
    </w:p>
    <w:p w14:paraId="3487D7EB" w14:textId="77777777" w:rsidR="002725B9" w:rsidRDefault="00000000">
      <w:pPr>
        <w:pStyle w:val="a5"/>
      </w:pPr>
      <w:r>
        <w:t>};</w:t>
      </w:r>
    </w:p>
    <w:p w14:paraId="5A732C0F" w14:textId="77777777" w:rsidR="002725B9" w:rsidRDefault="002725B9">
      <w:pPr>
        <w:pStyle w:val="a5"/>
      </w:pPr>
    </w:p>
    <w:p w14:paraId="0F6E258D" w14:textId="77777777" w:rsidR="002725B9" w:rsidRDefault="00000000">
      <w:pPr>
        <w:pStyle w:val="a5"/>
      </w:pPr>
      <w:r>
        <w:t>/* </w:t>
      </w:r>
      <w:r>
        <w:t>设备树匹配列表</w:t>
      </w:r>
      <w:r>
        <w:t> */</w:t>
      </w:r>
    </w:p>
    <w:p w14:paraId="0FA34D7F" w14:textId="77777777" w:rsidR="002725B9" w:rsidRDefault="00000000">
      <w:pPr>
        <w:pStyle w:val="a5"/>
      </w:pPr>
      <w:r>
        <w:t>static const struct of_device_id icm20608_of_match[] = {</w:t>
      </w:r>
    </w:p>
    <w:p w14:paraId="06E0A841" w14:textId="77777777" w:rsidR="002725B9" w:rsidRDefault="00000000">
      <w:pPr>
        <w:pStyle w:val="a5"/>
      </w:pPr>
      <w:r>
        <w:t>    { .compatible = "alientek,icm20608" },</w:t>
      </w:r>
    </w:p>
    <w:p w14:paraId="73A3720B" w14:textId="77777777" w:rsidR="002725B9" w:rsidRDefault="00000000">
      <w:pPr>
        <w:pStyle w:val="a5"/>
      </w:pPr>
      <w:r>
        <w:t>    { /* Sentinel */ }</w:t>
      </w:r>
    </w:p>
    <w:p w14:paraId="605B052F" w14:textId="77777777" w:rsidR="002725B9" w:rsidRDefault="00000000">
      <w:pPr>
        <w:pStyle w:val="a5"/>
      </w:pPr>
      <w:r>
        <w:t>};</w:t>
      </w:r>
    </w:p>
    <w:p w14:paraId="1EE2B936" w14:textId="77777777" w:rsidR="002725B9" w:rsidRDefault="002725B9">
      <w:pPr>
        <w:pStyle w:val="a5"/>
      </w:pPr>
    </w:p>
    <w:p w14:paraId="7AE81DFC" w14:textId="77777777" w:rsidR="002725B9" w:rsidRDefault="00000000">
      <w:pPr>
        <w:pStyle w:val="a5"/>
      </w:pPr>
      <w:r>
        <w:t>/* SPI</w:t>
      </w:r>
      <w:r>
        <w:t>驱动结构体</w:t>
      </w:r>
      <w:r>
        <w:t> */  </w:t>
      </w:r>
    </w:p>
    <w:p w14:paraId="35D356CA" w14:textId="77777777" w:rsidR="002725B9" w:rsidRDefault="00000000">
      <w:pPr>
        <w:pStyle w:val="a5"/>
      </w:pPr>
      <w:r>
        <w:t>static struct spi_driver icm20608_driver = {</w:t>
      </w:r>
    </w:p>
    <w:p w14:paraId="07B5622C" w14:textId="77777777" w:rsidR="002725B9" w:rsidRDefault="00000000">
      <w:pPr>
        <w:pStyle w:val="a5"/>
      </w:pPr>
      <w:r>
        <w:t>    .probe = icm20608_probe,</w:t>
      </w:r>
    </w:p>
    <w:p w14:paraId="5483DCD8" w14:textId="77777777" w:rsidR="002725B9" w:rsidRDefault="00000000">
      <w:pPr>
        <w:pStyle w:val="a5"/>
      </w:pPr>
      <w:r>
        <w:t>    .remove = icm20608_remove,</w:t>
      </w:r>
    </w:p>
    <w:p w14:paraId="61BC2069" w14:textId="77777777" w:rsidR="002725B9" w:rsidRDefault="00000000">
      <w:pPr>
        <w:pStyle w:val="a5"/>
      </w:pPr>
      <w:r>
        <w:t>    .driver = {</w:t>
      </w:r>
    </w:p>
    <w:p w14:paraId="0934431A" w14:textId="77777777" w:rsidR="002725B9" w:rsidRDefault="00000000">
      <w:pPr>
        <w:pStyle w:val="a5"/>
      </w:pPr>
      <w:r>
        <w:t>            .owner = THIS_MODULE,</w:t>
      </w:r>
    </w:p>
    <w:p w14:paraId="34FEDF96" w14:textId="77777777" w:rsidR="002725B9" w:rsidRDefault="00000000">
      <w:pPr>
        <w:pStyle w:val="a5"/>
      </w:pPr>
      <w:r>
        <w:t>            .name = SPI_ICM_NAME,</w:t>
      </w:r>
    </w:p>
    <w:p w14:paraId="30D45E9A" w14:textId="77777777" w:rsidR="002725B9" w:rsidRDefault="00000000">
      <w:pPr>
        <w:pStyle w:val="a5"/>
      </w:pPr>
      <w:r>
        <w:t>            .of_match_table = icm20608_of_match, </w:t>
      </w:r>
    </w:p>
    <w:p w14:paraId="5E3DFD01" w14:textId="77777777" w:rsidR="002725B9" w:rsidRDefault="00000000">
      <w:pPr>
        <w:pStyle w:val="a5"/>
      </w:pPr>
      <w:r>
        <w:t>           },</w:t>
      </w:r>
    </w:p>
    <w:p w14:paraId="0B1FFF03" w14:textId="77777777" w:rsidR="002725B9" w:rsidRDefault="00000000">
      <w:pPr>
        <w:pStyle w:val="a5"/>
      </w:pPr>
      <w:r>
        <w:t>};</w:t>
      </w:r>
    </w:p>
    <w:p w14:paraId="6586BBED" w14:textId="77777777" w:rsidR="002725B9" w:rsidRDefault="00000000">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7CE468E2" w14:textId="77777777" w:rsidR="002725B9" w:rsidRDefault="002725B9">
      <w:pPr>
        <w:pStyle w:val="BodyTextFirstIndent2"/>
        <w:ind w:firstLineChars="0" w:firstLine="0"/>
        <w:rPr>
          <w:rFonts w:ascii="Times New Roman" w:hAnsi="Times New Roman"/>
        </w:rPr>
      </w:pPr>
    </w:p>
    <w:p w14:paraId="6198949E" w14:textId="77777777" w:rsidR="002725B9" w:rsidRDefault="00000000">
      <w:pPr>
        <w:pStyle w:val="12"/>
        <w:ind w:left="420"/>
      </w:pPr>
      <w:r>
        <w:rPr>
          <w:rFonts w:hint="eastAsia"/>
        </w:rPr>
        <w:t>model</w:t>
      </w:r>
    </w:p>
    <w:p w14:paraId="358A6E9B" w14:textId="77777777" w:rsidR="002725B9" w:rsidRDefault="00000000">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1AC1F7CB" w14:textId="77777777" w:rsidR="002725B9" w:rsidRDefault="00000000">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1E4BE52A" w14:textId="77777777" w:rsidR="002725B9" w:rsidRDefault="00000000">
      <w:pPr>
        <w:pStyle w:val="a5"/>
      </w:pPr>
      <w:r>
        <w:t>model = "Freescale i.MX6 ULL 14x14 EVK Board";</w:t>
      </w:r>
    </w:p>
    <w:p w14:paraId="60A33B7F" w14:textId="77777777" w:rsidR="002725B9" w:rsidRDefault="002725B9">
      <w:pPr>
        <w:pStyle w:val="12"/>
        <w:numPr>
          <w:ilvl w:val="0"/>
          <w:numId w:val="0"/>
        </w:numPr>
        <w:ind w:left="420"/>
      </w:pPr>
    </w:p>
    <w:p w14:paraId="712E5CA9" w14:textId="77777777" w:rsidR="002725B9" w:rsidRDefault="00000000">
      <w:pPr>
        <w:pStyle w:val="12"/>
        <w:ind w:left="420"/>
      </w:pPr>
      <w:r>
        <w:rPr>
          <w:rFonts w:hint="eastAsia"/>
        </w:rPr>
        <w:t>status</w:t>
      </w:r>
    </w:p>
    <w:p w14:paraId="1AA5C452" w14:textId="77777777" w:rsidR="002725B9" w:rsidRDefault="00000000">
      <w:pPr>
        <w:pStyle w:val="12"/>
        <w:numPr>
          <w:ilvl w:val="0"/>
          <w:numId w:val="0"/>
        </w:numPr>
        <w:ind w:left="419"/>
      </w:pPr>
      <w:r>
        <w:rPr>
          <w:rFonts w:hint="eastAsia"/>
        </w:rPr>
        <w:t>&lt;string&gt;</w:t>
      </w:r>
      <w:r>
        <w:rPr>
          <w:rFonts w:hint="eastAsia"/>
        </w:rPr>
        <w:t>字符串类型</w:t>
      </w:r>
    </w:p>
    <w:p w14:paraId="64693A41" w14:textId="77777777" w:rsidR="002725B9" w:rsidRDefault="00000000">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3ECBFDB" w14:textId="77777777" w:rsidR="002725B9" w:rsidRDefault="00000000">
      <w:pPr>
        <w:pStyle w:val="12"/>
        <w:numPr>
          <w:ilvl w:val="0"/>
          <w:numId w:val="0"/>
        </w:numPr>
        <w:ind w:left="419"/>
      </w:pPr>
      <w:r>
        <w:rPr>
          <w:noProof/>
        </w:rPr>
        <w:drawing>
          <wp:inline distT="0" distB="0" distL="0" distR="0" wp14:anchorId="6A57C7FE" wp14:editId="44A05721">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486400" cy="1632585"/>
                    </a:xfrm>
                    <a:prstGeom prst="rect">
                      <a:avLst/>
                    </a:prstGeom>
                  </pic:spPr>
                </pic:pic>
              </a:graphicData>
            </a:graphic>
          </wp:inline>
        </w:drawing>
      </w:r>
    </w:p>
    <w:p w14:paraId="1C891226" w14:textId="77777777" w:rsidR="002725B9" w:rsidRDefault="002725B9">
      <w:pPr>
        <w:pStyle w:val="12"/>
        <w:numPr>
          <w:ilvl w:val="0"/>
          <w:numId w:val="0"/>
        </w:numPr>
        <w:ind w:left="420"/>
      </w:pPr>
    </w:p>
    <w:p w14:paraId="5189EA42" w14:textId="77777777" w:rsidR="002725B9" w:rsidRDefault="00000000">
      <w:pPr>
        <w:pStyle w:val="12"/>
        <w:ind w:left="420"/>
      </w:pPr>
      <w:r>
        <w:rPr>
          <w:rFonts w:hint="eastAsia"/>
        </w:rPr>
        <w:t>#a</w:t>
      </w:r>
      <w:r>
        <w:t>dd</w:t>
      </w:r>
      <w:r>
        <w:rPr>
          <w:rFonts w:hint="eastAsia"/>
        </w:rPr>
        <w:t>ress-cell</w:t>
      </w:r>
      <w:r>
        <w:rPr>
          <w:rFonts w:hint="eastAsia"/>
        </w:rPr>
        <w:t>和</w:t>
      </w:r>
      <w:r>
        <w:rPr>
          <w:rFonts w:hint="eastAsia"/>
        </w:rPr>
        <w:t>#size-cell</w:t>
      </w:r>
    </w:p>
    <w:p w14:paraId="32ECD77E" w14:textId="77777777" w:rsidR="002725B9" w:rsidRDefault="00000000">
      <w:pPr>
        <w:pStyle w:val="12"/>
        <w:numPr>
          <w:ilvl w:val="0"/>
          <w:numId w:val="0"/>
        </w:numPr>
        <w:ind w:left="419"/>
      </w:pPr>
      <w:r>
        <w:rPr>
          <w:rFonts w:hint="eastAsia"/>
        </w:rPr>
        <w:t>&lt;u32&gt;</w:t>
      </w:r>
      <w:r>
        <w:rPr>
          <w:rFonts w:hint="eastAsia"/>
        </w:rPr>
        <w:t>无符号整型</w:t>
      </w:r>
    </w:p>
    <w:p w14:paraId="4313DDBB" w14:textId="77777777" w:rsidR="002725B9" w:rsidRDefault="00000000">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6C2E2A6B" w14:textId="77777777" w:rsidR="002725B9" w:rsidRDefault="00000000">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21E42C2" w14:textId="77777777" w:rsidR="002725B9" w:rsidRDefault="00000000">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1DF3D7EF" w14:textId="77777777" w:rsidR="002725B9" w:rsidRDefault="00000000">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2EAF9BEE" w14:textId="77777777" w:rsidR="002725B9" w:rsidRDefault="00000000">
      <w:pPr>
        <w:pStyle w:val="a5"/>
      </w:pPr>
      <w:r>
        <w:t xml:space="preserve">soc { </w:t>
      </w:r>
    </w:p>
    <w:p w14:paraId="21FDC477" w14:textId="77777777" w:rsidR="002725B9" w:rsidRDefault="00000000">
      <w:pPr>
        <w:pStyle w:val="a5"/>
        <w:ind w:firstLine="420"/>
      </w:pPr>
      <w:r>
        <w:t xml:space="preserve">#address-cells = &lt;1&gt;; </w:t>
      </w:r>
    </w:p>
    <w:p w14:paraId="1F66DC41" w14:textId="77777777" w:rsidR="002725B9" w:rsidRDefault="00000000">
      <w:pPr>
        <w:pStyle w:val="a5"/>
        <w:ind w:firstLine="420"/>
      </w:pPr>
      <w:r>
        <w:t xml:space="preserve">#size-cells = &lt;1&gt;; </w:t>
      </w:r>
    </w:p>
    <w:p w14:paraId="481C66FB" w14:textId="77777777" w:rsidR="002725B9" w:rsidRDefault="00000000">
      <w:pPr>
        <w:pStyle w:val="a5"/>
        <w:ind w:firstLine="420"/>
      </w:pPr>
      <w:r>
        <w:t xml:space="preserve">serial </w:t>
      </w:r>
    </w:p>
    <w:p w14:paraId="04A77BF6" w14:textId="77777777" w:rsidR="002725B9" w:rsidRDefault="00000000">
      <w:pPr>
        <w:pStyle w:val="a5"/>
        <w:ind w:firstLine="420"/>
      </w:pPr>
      <w:r>
        <w:t xml:space="preserve">{ </w:t>
      </w:r>
    </w:p>
    <w:p w14:paraId="284B3880" w14:textId="77777777" w:rsidR="002725B9" w:rsidRDefault="00000000">
      <w:pPr>
        <w:pStyle w:val="a5"/>
        <w:ind w:firstLineChars="300" w:firstLine="720"/>
      </w:pPr>
      <w:r>
        <w:t xml:space="preserve">compatible = "ns16550"; </w:t>
      </w:r>
    </w:p>
    <w:p w14:paraId="68C35FD0" w14:textId="77777777" w:rsidR="002725B9" w:rsidRDefault="00000000">
      <w:pPr>
        <w:pStyle w:val="a5"/>
        <w:ind w:firstLineChars="300" w:firstLine="720"/>
      </w:pPr>
      <w:r>
        <w:t xml:space="preserve">reg = &lt;0x4600 0x100&gt;; </w:t>
      </w:r>
    </w:p>
    <w:p w14:paraId="2A3F9C2F" w14:textId="77777777" w:rsidR="002725B9" w:rsidRDefault="00000000">
      <w:pPr>
        <w:pStyle w:val="a5"/>
        <w:ind w:firstLineChars="300" w:firstLine="720"/>
      </w:pPr>
      <w:r>
        <w:t xml:space="preserve">clock-frequency = &lt;0&gt;; </w:t>
      </w:r>
    </w:p>
    <w:p w14:paraId="655786F2" w14:textId="77777777" w:rsidR="002725B9" w:rsidRDefault="00000000">
      <w:pPr>
        <w:pStyle w:val="a5"/>
        <w:ind w:firstLineChars="300" w:firstLine="720"/>
      </w:pPr>
      <w:r>
        <w:t xml:space="preserve">interrupts = &lt;0xA 0x8&gt;; </w:t>
      </w:r>
    </w:p>
    <w:p w14:paraId="69E0E3E1" w14:textId="77777777" w:rsidR="002725B9" w:rsidRDefault="00000000">
      <w:pPr>
        <w:pStyle w:val="a5"/>
        <w:ind w:firstLineChars="300" w:firstLine="720"/>
      </w:pPr>
      <w:r>
        <w:t xml:space="preserve">interrupt-parent = &lt;&amp;ipic&gt;; </w:t>
      </w:r>
    </w:p>
    <w:p w14:paraId="73931324" w14:textId="77777777" w:rsidR="002725B9" w:rsidRDefault="00000000">
      <w:pPr>
        <w:pStyle w:val="a5"/>
        <w:ind w:firstLine="420"/>
      </w:pPr>
      <w:r>
        <w:t xml:space="preserve">}; </w:t>
      </w:r>
    </w:p>
    <w:p w14:paraId="6C523533" w14:textId="77777777" w:rsidR="002725B9" w:rsidRDefault="00000000">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28CFDFBD" w14:textId="77777777" w:rsidR="002725B9" w:rsidRDefault="00000000">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49C71307" w14:textId="77777777" w:rsidR="002725B9" w:rsidRDefault="002725B9">
      <w:pPr>
        <w:pStyle w:val="12"/>
        <w:numPr>
          <w:ilvl w:val="0"/>
          <w:numId w:val="0"/>
        </w:numPr>
        <w:ind w:left="420"/>
      </w:pPr>
    </w:p>
    <w:p w14:paraId="7531C450" w14:textId="77777777" w:rsidR="002725B9" w:rsidRDefault="00000000">
      <w:pPr>
        <w:pStyle w:val="12"/>
        <w:ind w:left="420"/>
      </w:pPr>
      <w:r>
        <w:rPr>
          <w:rFonts w:hint="eastAsia"/>
        </w:rPr>
        <w:t>reg</w:t>
      </w:r>
    </w:p>
    <w:p w14:paraId="114529ED" w14:textId="77777777" w:rsidR="002725B9" w:rsidRDefault="00000000">
      <w:pPr>
        <w:pStyle w:val="BodyTextFirstIndent2"/>
        <w:ind w:firstLine="420"/>
      </w:pPr>
      <w:r>
        <w:rPr>
          <w:rFonts w:hint="eastAsia"/>
        </w:rPr>
        <w:t xml:space="preserve">&lt;pro-encode-array&gt; </w:t>
      </w:r>
      <w:r>
        <w:rPr>
          <w:rFonts w:hint="eastAsia"/>
        </w:rPr>
        <w:t>可编码数组类型</w:t>
      </w:r>
    </w:p>
    <w:p w14:paraId="25661C20" w14:textId="77777777" w:rsidR="002725B9" w:rsidRDefault="00000000">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5951C5D9" w14:textId="77777777" w:rsidR="002725B9" w:rsidRDefault="00000000">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12007F3" w14:textId="77777777" w:rsidR="002725B9" w:rsidRDefault="00000000">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4DDC141" w14:textId="77777777" w:rsidR="002725B9" w:rsidRDefault="002725B9">
      <w:pPr>
        <w:pStyle w:val="a5"/>
        <w:ind w:firstLine="420"/>
      </w:pPr>
    </w:p>
    <w:p w14:paraId="3A4BBB7F" w14:textId="77777777" w:rsidR="002725B9" w:rsidRDefault="00000000">
      <w:pPr>
        <w:pStyle w:val="a5"/>
      </w:pPr>
      <w:r>
        <w:t>ethphy0: ethernet-phy@0 {</w:t>
      </w:r>
    </w:p>
    <w:p w14:paraId="0664CBA9" w14:textId="77777777" w:rsidR="002725B9" w:rsidRDefault="00000000">
      <w:pPr>
        <w:pStyle w:val="a5"/>
        <w:ind w:firstLine="420"/>
      </w:pPr>
      <w:r>
        <w:t>compatible = "ethernet-phy-ieee802.3-c22";</w:t>
      </w:r>
    </w:p>
    <w:p w14:paraId="63E5C1AC" w14:textId="77777777" w:rsidR="002725B9" w:rsidRDefault="00000000">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0043D4EE" w14:textId="77777777" w:rsidR="002725B9" w:rsidRDefault="00000000">
      <w:pPr>
        <w:pStyle w:val="a5"/>
      </w:pPr>
      <w:r>
        <w:t>};</w:t>
      </w:r>
    </w:p>
    <w:p w14:paraId="454C6216" w14:textId="77777777" w:rsidR="002725B9" w:rsidRDefault="002725B9">
      <w:pPr>
        <w:pStyle w:val="12"/>
        <w:numPr>
          <w:ilvl w:val="0"/>
          <w:numId w:val="0"/>
        </w:numPr>
        <w:ind w:left="420"/>
      </w:pPr>
    </w:p>
    <w:p w14:paraId="1E5BC59B" w14:textId="77777777" w:rsidR="002725B9" w:rsidRDefault="00000000">
      <w:pPr>
        <w:pStyle w:val="12"/>
        <w:ind w:left="420"/>
      </w:pPr>
      <w:r>
        <w:rPr>
          <w:rFonts w:hint="eastAsia"/>
        </w:rPr>
        <w:t>virtual-reg</w:t>
      </w:r>
    </w:p>
    <w:p w14:paraId="41B8847B" w14:textId="77777777" w:rsidR="002725B9" w:rsidRDefault="00000000">
      <w:pPr>
        <w:pStyle w:val="12"/>
        <w:numPr>
          <w:ilvl w:val="0"/>
          <w:numId w:val="0"/>
        </w:numPr>
        <w:ind w:left="419"/>
      </w:pPr>
      <w:r>
        <w:rPr>
          <w:rFonts w:hint="eastAsia"/>
        </w:rPr>
        <w:t>&lt;u32&gt;</w:t>
      </w:r>
    </w:p>
    <w:p w14:paraId="5EBF2CDC" w14:textId="77777777" w:rsidR="002725B9" w:rsidRDefault="00000000">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6728ED61" w14:textId="77777777" w:rsidR="002725B9" w:rsidRDefault="002725B9">
      <w:pPr>
        <w:pStyle w:val="12"/>
        <w:numPr>
          <w:ilvl w:val="0"/>
          <w:numId w:val="0"/>
        </w:numPr>
        <w:ind w:left="420"/>
      </w:pPr>
    </w:p>
    <w:p w14:paraId="28278CF0" w14:textId="77777777" w:rsidR="002725B9" w:rsidRDefault="00000000">
      <w:pPr>
        <w:pStyle w:val="12"/>
        <w:ind w:left="420"/>
      </w:pPr>
      <w:r>
        <w:rPr>
          <w:rFonts w:hint="eastAsia"/>
        </w:rPr>
        <w:t>ranges</w:t>
      </w:r>
    </w:p>
    <w:p w14:paraId="10569FD8" w14:textId="77777777" w:rsidR="002725B9" w:rsidRDefault="00000000">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663ECDF9" w14:textId="77777777" w:rsidR="002725B9" w:rsidRDefault="00000000">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270C59E" w14:textId="77777777" w:rsidR="002725B9" w:rsidRDefault="00000000">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0B59F10E"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child-bus-address</w:t>
      </w:r>
      <w:r>
        <w:rPr>
          <w:rFonts w:hint="eastAsia"/>
        </w:rPr>
        <w:t>：子总线地址空间的物理地址</w:t>
      </w:r>
      <w:r>
        <w:rPr>
          <w:rFonts w:ascii="SimSun" w:hAnsi="SimSun" w:cs="SimSun" w:hint="eastAsia"/>
          <w:color w:val="000000"/>
          <w:kern w:val="0"/>
        </w:rPr>
        <w:t xml:space="preserve"> </w:t>
      </w:r>
    </w:p>
    <w:p w14:paraId="14815179"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401F48F4" w14:textId="77777777" w:rsidR="002725B9" w:rsidRDefault="00000000">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0B3E82C0" w14:textId="77777777" w:rsidR="002725B9" w:rsidRDefault="00000000">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782AA583" w14:textId="77777777" w:rsidR="002725B9" w:rsidRDefault="002725B9">
      <w:pPr>
        <w:pStyle w:val="12"/>
        <w:numPr>
          <w:ilvl w:val="0"/>
          <w:numId w:val="0"/>
        </w:numPr>
        <w:ind w:left="420"/>
      </w:pPr>
    </w:p>
    <w:p w14:paraId="171C8169" w14:textId="77777777" w:rsidR="002725B9" w:rsidRDefault="00000000">
      <w:pPr>
        <w:pStyle w:val="12"/>
        <w:ind w:left="420"/>
      </w:pPr>
      <w:r>
        <w:rPr>
          <w:rFonts w:hint="eastAsia"/>
        </w:rPr>
        <w:t>name</w:t>
      </w:r>
      <w:r>
        <w:rPr>
          <w:rFonts w:hint="eastAsia"/>
        </w:rPr>
        <w:t>和</w:t>
      </w:r>
      <w:r>
        <w:rPr>
          <w:rFonts w:hint="eastAsia"/>
        </w:rPr>
        <w:t>device_type</w:t>
      </w:r>
    </w:p>
    <w:p w14:paraId="3B9D657F" w14:textId="77777777" w:rsidR="002725B9" w:rsidRDefault="00000000">
      <w:pPr>
        <w:pStyle w:val="12"/>
        <w:numPr>
          <w:ilvl w:val="0"/>
          <w:numId w:val="0"/>
        </w:numPr>
        <w:ind w:left="419"/>
      </w:pPr>
      <w:r>
        <w:rPr>
          <w:rFonts w:hint="eastAsia"/>
        </w:rPr>
        <w:t>&lt;string&gt;</w:t>
      </w:r>
      <w:r>
        <w:rPr>
          <w:rFonts w:hint="eastAsia"/>
        </w:rPr>
        <w:t>字符串类型</w:t>
      </w:r>
    </w:p>
    <w:p w14:paraId="204B9680" w14:textId="77777777" w:rsidR="002725B9" w:rsidRDefault="00000000">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的2.3章节查看。</w:t>
      </w:r>
    </w:p>
    <w:p w14:paraId="0ED96C6B" w14:textId="77777777" w:rsidR="002725B9" w:rsidRDefault="00000000">
      <w:pPr>
        <w:pStyle w:val="12"/>
        <w:numPr>
          <w:ilvl w:val="0"/>
          <w:numId w:val="0"/>
        </w:numPr>
        <w:rPr>
          <w:rStyle w:val="PlainTextChar"/>
        </w:rPr>
      </w:pPr>
      <w:r>
        <w:rPr>
          <w:rStyle w:val="PlainTextChar"/>
          <w:rFonts w:hint="eastAsia"/>
        </w:rPr>
        <w:t>除上述的标准属性外，设备树也支持其它属性如</w:t>
      </w:r>
    </w:p>
    <w:p w14:paraId="4620F606"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798B2403"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69F16D24" w14:textId="77777777" w:rsidR="002725B9" w:rsidRDefault="00000000">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6DF4E733" w14:textId="77777777" w:rsidR="002725B9" w:rsidRDefault="00000000">
      <w:pPr>
        <w:pStyle w:val="Heading2"/>
      </w:pPr>
      <w:bookmarkStart w:id="43" w:name="_Toc131082601"/>
      <w:r>
        <w:rPr>
          <w:rFonts w:hint="eastAsia"/>
        </w:rPr>
        <w:lastRenderedPageBreak/>
        <w:t>设备树在驱动中应用</w:t>
      </w:r>
      <w:bookmarkEnd w:id="43"/>
    </w:p>
    <w:p w14:paraId="675689A9" w14:textId="77777777" w:rsidR="002725B9" w:rsidRDefault="00000000">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vicetree</w:t>
      </w:r>
      <w:r>
        <w:rPr>
          <w:rFonts w:hint="eastAsia"/>
        </w:rPr>
        <w:t>下，可使用</w:t>
      </w:r>
    </w:p>
    <w:p w14:paraId="7DEBF53A" w14:textId="77777777" w:rsidR="002725B9" w:rsidRDefault="00000000">
      <w:pPr>
        <w:pStyle w:val="a5"/>
      </w:pPr>
      <w:r>
        <w:rPr>
          <w:rFonts w:hint="eastAsia"/>
        </w:rPr>
        <w:t>ls /sys/firmware/devicetree/base/</w:t>
      </w:r>
    </w:p>
    <w:p w14:paraId="602BB44B" w14:textId="77777777" w:rsidR="002725B9" w:rsidRDefault="00000000">
      <w:pPr>
        <w:pStyle w:val="BodyTextFirstIndent2"/>
        <w:ind w:firstLineChars="0" w:firstLine="0"/>
      </w:pPr>
      <w:r>
        <w:rPr>
          <w:rFonts w:hint="eastAsia"/>
        </w:rPr>
        <w:t>来查看当前根节点下的设备树文件，如下：</w:t>
      </w:r>
    </w:p>
    <w:p w14:paraId="07B095C3" w14:textId="77777777" w:rsidR="002725B9" w:rsidRDefault="00000000">
      <w:pPr>
        <w:pStyle w:val="a4"/>
      </w:pPr>
      <w:r>
        <w:rPr>
          <w:noProof/>
        </w:rPr>
        <w:drawing>
          <wp:inline distT="0" distB="0" distL="0" distR="0" wp14:anchorId="563B707E" wp14:editId="41577401">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3050561" cy="1267866"/>
                    </a:xfrm>
                    <a:prstGeom prst="rect">
                      <a:avLst/>
                    </a:prstGeom>
                  </pic:spPr>
                </pic:pic>
              </a:graphicData>
            </a:graphic>
          </wp:inline>
        </w:drawing>
      </w:r>
    </w:p>
    <w:p w14:paraId="1C6E1EA0" w14:textId="77777777" w:rsidR="002725B9" w:rsidRDefault="00000000">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4799B039" w14:textId="77777777" w:rsidR="002725B9" w:rsidRDefault="00000000">
      <w:pPr>
        <w:pStyle w:val="Heading3"/>
      </w:pPr>
      <w:bookmarkStart w:id="44" w:name="_Toc131082602"/>
      <w:r>
        <w:rPr>
          <w:rFonts w:hint="eastAsia"/>
        </w:rPr>
        <w:t>内核设备树访问函数</w:t>
      </w:r>
      <w:bookmarkEnd w:id="44"/>
    </w:p>
    <w:p w14:paraId="6E0A5B36" w14:textId="77777777" w:rsidR="002725B9" w:rsidRDefault="00000000">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1E5A2506" w14:textId="77777777" w:rsidR="002725B9" w:rsidRDefault="00000000">
      <w:pPr>
        <w:pStyle w:val="a5"/>
      </w:pPr>
      <w:r>
        <w:rPr>
          <w:rFonts w:hint="eastAsia"/>
        </w:rPr>
        <w:t>//</w:t>
      </w:r>
      <w:r>
        <w:rPr>
          <w:rFonts w:hint="eastAsia"/>
        </w:rPr>
        <w:t>根据节点路径获取设备节点信息</w:t>
      </w:r>
    </w:p>
    <w:p w14:paraId="034B1B25" w14:textId="77777777" w:rsidR="002725B9" w:rsidRDefault="00000000">
      <w:pPr>
        <w:pStyle w:val="a5"/>
      </w:pPr>
      <w:r>
        <w:t>struct device_node *of_find_node_by_path(const char *path)</w:t>
      </w:r>
    </w:p>
    <w:p w14:paraId="735D0440" w14:textId="77777777" w:rsidR="002725B9" w:rsidRDefault="00000000">
      <w:pPr>
        <w:pStyle w:val="a5"/>
      </w:pPr>
      <w:r>
        <w:t>struct device_node *of_find_node_opts_by_path(const char *path, const char **opts)</w:t>
      </w:r>
    </w:p>
    <w:p w14:paraId="5278F2BA" w14:textId="77777777" w:rsidR="002725B9" w:rsidRDefault="00000000">
      <w:pPr>
        <w:pStyle w:val="a5"/>
      </w:pPr>
      <w:r>
        <w:rPr>
          <w:rFonts w:hint="eastAsia"/>
        </w:rPr>
        <w:t>//</w:t>
      </w:r>
      <w:r>
        <w:rPr>
          <w:rFonts w:hint="eastAsia"/>
        </w:rPr>
        <w:t>根据设备属性获取设备节点信息</w:t>
      </w:r>
    </w:p>
    <w:p w14:paraId="0504B47F" w14:textId="77777777" w:rsidR="002725B9" w:rsidRDefault="00000000">
      <w:pPr>
        <w:pStyle w:val="a5"/>
      </w:pPr>
      <w:r>
        <w:t>struct device_node *of_find_node_by_name(struct device_node *from,</w:t>
      </w:r>
      <w:r>
        <w:rPr>
          <w:rFonts w:hint="eastAsia"/>
        </w:rPr>
        <w:t xml:space="preserve"> </w:t>
      </w:r>
      <w:r>
        <w:t>const char *name)</w:t>
      </w:r>
    </w:p>
    <w:p w14:paraId="208D2755" w14:textId="77777777" w:rsidR="002725B9" w:rsidRDefault="00000000">
      <w:pPr>
        <w:pStyle w:val="a5"/>
      </w:pPr>
      <w:r>
        <w:t>struct device_node *of_find_node_by_type(struct device_node *from,</w:t>
      </w:r>
      <w:r>
        <w:rPr>
          <w:rFonts w:hint="eastAsia"/>
        </w:rPr>
        <w:t xml:space="preserve"> </w:t>
      </w:r>
      <w:r>
        <w:t>const char *type)</w:t>
      </w:r>
    </w:p>
    <w:p w14:paraId="622AAE62" w14:textId="77777777" w:rsidR="002725B9" w:rsidRDefault="00000000">
      <w:pPr>
        <w:pStyle w:val="a5"/>
      </w:pPr>
      <w:r>
        <w:t>struct device_node *of_find_compatible_node(struct device_node *from, const char *type, const char *compat)</w:t>
      </w:r>
    </w:p>
    <w:p w14:paraId="1A70E2E2" w14:textId="77777777" w:rsidR="002725B9" w:rsidRDefault="00000000">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77BCC68C" w14:textId="77777777" w:rsidR="002725B9" w:rsidRDefault="00000000">
      <w:pPr>
        <w:pStyle w:val="a5"/>
      </w:pPr>
      <w:r>
        <w:t>static inline struct device_node *of_find_matching_node_and_match(</w:t>
      </w:r>
    </w:p>
    <w:p w14:paraId="2019EFE2" w14:textId="77777777" w:rsidR="002725B9" w:rsidRDefault="00000000">
      <w:pPr>
        <w:pStyle w:val="a5"/>
      </w:pPr>
      <w:r>
        <w:t>    struct device_node *from,</w:t>
      </w:r>
    </w:p>
    <w:p w14:paraId="1E1470DE" w14:textId="77777777" w:rsidR="002725B9" w:rsidRDefault="00000000">
      <w:pPr>
        <w:pStyle w:val="a5"/>
      </w:pPr>
      <w:r>
        <w:t>    const struct of_device_id *matches,</w:t>
      </w:r>
    </w:p>
    <w:p w14:paraId="113ABE3B" w14:textId="77777777" w:rsidR="002725B9" w:rsidRDefault="00000000">
      <w:pPr>
        <w:pStyle w:val="a5"/>
      </w:pPr>
      <w:r>
        <w:t>    const struct of_device_id **match)</w:t>
      </w:r>
    </w:p>
    <w:p w14:paraId="15A09F26" w14:textId="77777777" w:rsidR="002725B9" w:rsidRDefault="00000000">
      <w:pPr>
        <w:pStyle w:val="BodyTextFirstIndent2"/>
        <w:ind w:firstLine="420"/>
      </w:pPr>
      <w:r>
        <w:rPr>
          <w:rFonts w:hint="eastAsia"/>
        </w:rPr>
        <w:t>根据这些信息，我们就可以实现如下代码，找到设备树内的指定节点，代码如下</w:t>
      </w:r>
      <w:r>
        <w:rPr>
          <w:rFonts w:hint="eastAsia"/>
        </w:rPr>
        <w:t>:</w:t>
      </w:r>
    </w:p>
    <w:p w14:paraId="4E0633BE" w14:textId="77777777" w:rsidR="002725B9" w:rsidRDefault="00000000">
      <w:pPr>
        <w:pStyle w:val="a5"/>
      </w:pPr>
      <w:r>
        <w:rPr>
          <w:color w:val="D4D4D4"/>
        </w:rPr>
        <w:t>    </w:t>
      </w:r>
      <w:r>
        <w:t>/*</w:t>
      </w:r>
      <w:r>
        <w:t>根据路径获取设备节点</w:t>
      </w:r>
      <w:r>
        <w:t>, </w:t>
      </w:r>
      <w:r>
        <w:t>和节点内部属性信息</w:t>
      </w:r>
      <w:r>
        <w:t>*/</w:t>
      </w:r>
    </w:p>
    <w:p w14:paraId="5EFBF00A" w14:textId="77777777" w:rsidR="002725B9" w:rsidRDefault="00000000">
      <w:pPr>
        <w:pStyle w:val="a5"/>
      </w:pPr>
      <w:r>
        <w:t>    nd = of_find_node_by_path("/usr_gpios/beep");</w:t>
      </w:r>
    </w:p>
    <w:p w14:paraId="02349EAE" w14:textId="77777777" w:rsidR="002725B9" w:rsidRDefault="00000000">
      <w:pPr>
        <w:pStyle w:val="a5"/>
      </w:pPr>
      <w:r>
        <w:t>    if(nd == NULL){</w:t>
      </w:r>
    </w:p>
    <w:p w14:paraId="37B83408" w14:textId="77777777" w:rsidR="002725B9" w:rsidRDefault="00000000">
      <w:pPr>
        <w:pStyle w:val="a5"/>
      </w:pPr>
      <w:r>
        <w:t>        printk(KERN_INFO"node find by path failed!\n");</w:t>
      </w:r>
    </w:p>
    <w:p w14:paraId="30B0E0F0" w14:textId="77777777" w:rsidR="002725B9" w:rsidRDefault="00000000">
      <w:pPr>
        <w:pStyle w:val="a5"/>
      </w:pPr>
      <w:r>
        <w:lastRenderedPageBreak/>
        <w:t>        return -EINVAL;</w:t>
      </w:r>
    </w:p>
    <w:p w14:paraId="0CB2335A" w14:textId="77777777" w:rsidR="002725B9" w:rsidRDefault="00000000">
      <w:pPr>
        <w:pStyle w:val="a5"/>
      </w:pPr>
      <w:r>
        <w:t>    }</w:t>
      </w:r>
    </w:p>
    <w:p w14:paraId="2B68C735" w14:textId="77777777" w:rsidR="002725B9" w:rsidRDefault="00000000">
      <w:pPr>
        <w:pStyle w:val="a5"/>
      </w:pPr>
      <w:r>
        <w:t>    else{</w:t>
      </w:r>
    </w:p>
    <w:p w14:paraId="6DAF08FA" w14:textId="77777777" w:rsidR="002725B9" w:rsidRDefault="00000000">
      <w:pPr>
        <w:pStyle w:val="a5"/>
      </w:pPr>
      <w:r>
        <w:t>        printk(KERN_INFO"node find by path success!\n");</w:t>
      </w:r>
    </w:p>
    <w:p w14:paraId="6EF85F05" w14:textId="77777777" w:rsidR="002725B9" w:rsidRDefault="00000000">
      <w:pPr>
        <w:pStyle w:val="a5"/>
      </w:pPr>
      <w:r>
        <w:t>}</w:t>
      </w:r>
    </w:p>
    <w:p w14:paraId="49623AED" w14:textId="77777777" w:rsidR="002725B9" w:rsidRDefault="002725B9">
      <w:pPr>
        <w:pStyle w:val="a5"/>
      </w:pPr>
    </w:p>
    <w:p w14:paraId="587B7687" w14:textId="77777777" w:rsidR="002725B9" w:rsidRDefault="00000000">
      <w:pPr>
        <w:pStyle w:val="a5"/>
      </w:pPr>
      <w:r>
        <w:t> </w:t>
      </w:r>
      <w:r>
        <w:rPr>
          <w:rFonts w:hint="eastAsia"/>
        </w:rPr>
        <w:t xml:space="preserve"> </w:t>
      </w:r>
      <w:r>
        <w:t>/*</w:t>
      </w:r>
      <w:r>
        <w:t>根据</w:t>
      </w:r>
      <w:r>
        <w:t>compatible</w:t>
      </w:r>
      <w:r>
        <w:t>属性查询节点</w:t>
      </w:r>
      <w:r>
        <w:t>*/</w:t>
      </w:r>
    </w:p>
    <w:p w14:paraId="137F107B" w14:textId="77777777" w:rsidR="002725B9" w:rsidRDefault="00000000">
      <w:pPr>
        <w:pStyle w:val="a5"/>
      </w:pPr>
      <w:r>
        <w:t>    nd = of_find_compatible_node(NULL, NULL, "gpio-key");</w:t>
      </w:r>
    </w:p>
    <w:p w14:paraId="0CA806B1" w14:textId="77777777" w:rsidR="002725B9" w:rsidRDefault="00000000">
      <w:pPr>
        <w:pStyle w:val="a5"/>
      </w:pPr>
      <w:r>
        <w:t>    if(nd == NULL){</w:t>
      </w:r>
    </w:p>
    <w:p w14:paraId="25157D22" w14:textId="77777777" w:rsidR="002725B9" w:rsidRDefault="00000000">
      <w:pPr>
        <w:pStyle w:val="a5"/>
      </w:pPr>
      <w:r>
        <w:t>        printk(KERN_INFO"node find by compatible failed!\n");</w:t>
      </w:r>
    </w:p>
    <w:p w14:paraId="446E4A1B" w14:textId="77777777" w:rsidR="002725B9" w:rsidRDefault="00000000">
      <w:pPr>
        <w:pStyle w:val="a5"/>
      </w:pPr>
      <w:r>
        <w:t>        return -EINVAL;</w:t>
      </w:r>
    </w:p>
    <w:p w14:paraId="561DD5F5" w14:textId="77777777" w:rsidR="002725B9" w:rsidRDefault="00000000">
      <w:pPr>
        <w:pStyle w:val="a5"/>
      </w:pPr>
      <w:r>
        <w:t>    }</w:t>
      </w:r>
    </w:p>
    <w:p w14:paraId="51A60446" w14:textId="77777777" w:rsidR="002725B9" w:rsidRDefault="00000000">
      <w:pPr>
        <w:pStyle w:val="a5"/>
      </w:pPr>
      <w:r>
        <w:t>    else{</w:t>
      </w:r>
    </w:p>
    <w:p w14:paraId="68FEDD53" w14:textId="77777777" w:rsidR="002725B9" w:rsidRDefault="00000000">
      <w:pPr>
        <w:pStyle w:val="a5"/>
      </w:pPr>
      <w:r>
        <w:t>        printk(KERN_INFO"node find by compatible success!\n");</w:t>
      </w:r>
    </w:p>
    <w:p w14:paraId="147DA893" w14:textId="77777777" w:rsidR="002725B9" w:rsidRDefault="00000000">
      <w:pPr>
        <w:pStyle w:val="a5"/>
        <w:ind w:firstLine="242"/>
      </w:pPr>
      <w:r>
        <w:t>}</w:t>
      </w:r>
    </w:p>
    <w:p w14:paraId="33B8C6B3" w14:textId="77777777" w:rsidR="002725B9" w:rsidRDefault="002725B9">
      <w:pPr>
        <w:pStyle w:val="a5"/>
        <w:ind w:firstLine="242"/>
      </w:pPr>
    </w:p>
    <w:p w14:paraId="52AB9CD0" w14:textId="77777777" w:rsidR="002725B9" w:rsidRDefault="00000000">
      <w:pPr>
        <w:pStyle w:val="a5"/>
      </w:pPr>
      <w:r>
        <w:rPr>
          <w:color w:val="D4D4D4"/>
        </w:rPr>
        <w:t>    </w:t>
      </w:r>
      <w:r>
        <w:t> /*</w:t>
      </w:r>
      <w:r>
        <w:t>根据匹配表格获取节点，并获取属性</w:t>
      </w:r>
      <w:r>
        <w:t>*/</w:t>
      </w:r>
    </w:p>
    <w:p w14:paraId="1CABC4F6" w14:textId="77777777" w:rsidR="002725B9" w:rsidRDefault="00000000">
      <w:pPr>
        <w:pStyle w:val="a5"/>
      </w:pPr>
      <w:r>
        <w:t>     static const struct of_device_id key_of_match[] = {</w:t>
      </w:r>
    </w:p>
    <w:p w14:paraId="04AFCC57" w14:textId="77777777" w:rsidR="002725B9" w:rsidRDefault="00000000">
      <w:pPr>
        <w:pStyle w:val="a5"/>
      </w:pPr>
      <w:r>
        <w:t>            { .compatible = "gpio-key" },</w:t>
      </w:r>
    </w:p>
    <w:p w14:paraId="673ED735" w14:textId="77777777" w:rsidR="002725B9" w:rsidRDefault="00000000">
      <w:pPr>
        <w:pStyle w:val="a5"/>
      </w:pPr>
      <w:r>
        <w:t>            { /* Sentinel */ }</w:t>
      </w:r>
    </w:p>
    <w:p w14:paraId="70D2EF88" w14:textId="77777777" w:rsidR="002725B9" w:rsidRDefault="00000000">
      <w:pPr>
        <w:pStyle w:val="a5"/>
      </w:pPr>
      <w:r>
        <w:t>        };</w:t>
      </w:r>
    </w:p>
    <w:p w14:paraId="673C2818" w14:textId="77777777" w:rsidR="002725B9" w:rsidRDefault="002725B9">
      <w:pPr>
        <w:pStyle w:val="a5"/>
      </w:pPr>
    </w:p>
    <w:p w14:paraId="09DB0BF2" w14:textId="77777777" w:rsidR="002725B9" w:rsidRDefault="00000000">
      <w:pPr>
        <w:pStyle w:val="a5"/>
      </w:pPr>
      <w:r>
        <w:t>        nd = of_find_matching_node_and_match(NULL, key_of_match, NULL);</w:t>
      </w:r>
    </w:p>
    <w:p w14:paraId="3365F39E" w14:textId="77777777" w:rsidR="002725B9" w:rsidRDefault="00000000">
      <w:pPr>
        <w:pStyle w:val="a5"/>
      </w:pPr>
      <w:r>
        <w:t>        if(nd == NULL){</w:t>
      </w:r>
    </w:p>
    <w:p w14:paraId="693FD0C8" w14:textId="77777777" w:rsidR="002725B9" w:rsidRDefault="00000000">
      <w:pPr>
        <w:pStyle w:val="a5"/>
      </w:pPr>
      <w:r>
        <w:t>            printk(KERN_INFO"node find by of_device_id failed!\n");</w:t>
      </w:r>
    </w:p>
    <w:p w14:paraId="5039876F" w14:textId="77777777" w:rsidR="002725B9" w:rsidRDefault="00000000">
      <w:pPr>
        <w:pStyle w:val="a5"/>
      </w:pPr>
      <w:r>
        <w:t>            return -EINVAL;</w:t>
      </w:r>
    </w:p>
    <w:p w14:paraId="4A0D940D" w14:textId="77777777" w:rsidR="002725B9" w:rsidRDefault="00000000">
      <w:pPr>
        <w:pStyle w:val="a5"/>
      </w:pPr>
      <w:r>
        <w:t>        }</w:t>
      </w:r>
    </w:p>
    <w:p w14:paraId="05F591B1" w14:textId="77777777" w:rsidR="002725B9" w:rsidRDefault="00000000">
      <w:pPr>
        <w:pStyle w:val="a5"/>
      </w:pPr>
      <w:r>
        <w:t>        else{</w:t>
      </w:r>
    </w:p>
    <w:p w14:paraId="38E2D40C" w14:textId="77777777" w:rsidR="002725B9" w:rsidRDefault="00000000">
      <w:pPr>
        <w:pStyle w:val="a5"/>
      </w:pPr>
      <w:r>
        <w:t>            printk(KERN_INFO"node find by of_device_id success!\n");</w:t>
      </w:r>
    </w:p>
    <w:p w14:paraId="70ED924B" w14:textId="77777777" w:rsidR="002725B9" w:rsidRDefault="00000000">
      <w:pPr>
        <w:pStyle w:val="a5"/>
      </w:pPr>
      <w:r>
        <w:t>        }</w:t>
      </w:r>
    </w:p>
    <w:p w14:paraId="65124174" w14:textId="77777777" w:rsidR="002725B9" w:rsidRDefault="00000000">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0865E2E0" w14:textId="77777777" w:rsidR="002725B9" w:rsidRDefault="00000000">
      <w:pPr>
        <w:pStyle w:val="a5"/>
      </w:pPr>
      <w:r>
        <w:rPr>
          <w:rFonts w:hint="eastAsia"/>
        </w:rPr>
        <w:t>//</w:t>
      </w:r>
      <w:r>
        <w:rPr>
          <w:rFonts w:hint="eastAsia"/>
        </w:rPr>
        <w:t>提取通用属性的接口</w:t>
      </w:r>
    </w:p>
    <w:p w14:paraId="47BD55C9" w14:textId="77777777" w:rsidR="002725B9" w:rsidRDefault="00000000">
      <w:pPr>
        <w:pStyle w:val="a5"/>
      </w:pPr>
      <w:r>
        <w:t>struct property *of_find_property(const struct device_node *np, const char *name, int *lenp);</w:t>
      </w:r>
    </w:p>
    <w:p w14:paraId="4590D284" w14:textId="77777777" w:rsidR="002725B9" w:rsidRDefault="00000000">
      <w:pPr>
        <w:pStyle w:val="a5"/>
      </w:pPr>
      <w:r>
        <w:t>int of_property_read_u32_index(const struct device_node *np, const char *propname, u32 index, u32 *out_value);</w:t>
      </w:r>
    </w:p>
    <w:p w14:paraId="5FE8EB44" w14:textId="77777777" w:rsidR="002725B9" w:rsidRDefault="00000000">
      <w:pPr>
        <w:pStyle w:val="a5"/>
      </w:pPr>
      <w:r>
        <w:t>int of_property_read_string(struct device_node *np, const char *propname, const char **out_string);</w:t>
      </w:r>
    </w:p>
    <w:p w14:paraId="05967D54" w14:textId="77777777" w:rsidR="002725B9" w:rsidRDefault="00000000">
      <w:pPr>
        <w:pStyle w:val="a5"/>
      </w:pPr>
      <w:r>
        <w:rPr>
          <w:rFonts w:hint="eastAsia"/>
        </w:rPr>
        <w:lastRenderedPageBreak/>
        <w:t>//</w:t>
      </w:r>
      <w:r>
        <w:rPr>
          <w:rFonts w:hint="eastAsia"/>
        </w:rPr>
        <w:t>用于</w:t>
      </w:r>
    </w:p>
    <w:p w14:paraId="7952A906" w14:textId="77777777" w:rsidR="002725B9" w:rsidRDefault="00000000">
      <w:pPr>
        <w:pStyle w:val="BodyTextFirstIndent2"/>
        <w:ind w:firstLine="420"/>
      </w:pPr>
      <w:r>
        <w:rPr>
          <w:rFonts w:hint="eastAsia"/>
        </w:rPr>
        <w:t>在了解这些代码后，就可以实现如下代码访问设备树内的参数属性，具体如下</w:t>
      </w:r>
    </w:p>
    <w:p w14:paraId="732B3D25" w14:textId="77777777" w:rsidR="002725B9" w:rsidRDefault="00000000">
      <w:pPr>
        <w:pStyle w:val="a5"/>
      </w:pPr>
      <w:r>
        <w:t>        proper = of_find_property(nd, "name", NULL);</w:t>
      </w:r>
    </w:p>
    <w:p w14:paraId="5CD598EB" w14:textId="77777777" w:rsidR="002725B9" w:rsidRDefault="00000000">
      <w:pPr>
        <w:pStyle w:val="a5"/>
      </w:pPr>
      <w:r>
        <w:t>        if(proper != NULL)</w:t>
      </w:r>
    </w:p>
    <w:p w14:paraId="09585F8B" w14:textId="77777777" w:rsidR="002725B9" w:rsidRDefault="00000000">
      <w:pPr>
        <w:pStyle w:val="a5"/>
      </w:pPr>
      <w:r>
        <w:t>            printk(KERN_INFO"%s:%s\n", proper-&gt;name, (char *)proper-&gt;value);</w:t>
      </w:r>
    </w:p>
    <w:p w14:paraId="1E5607C1" w14:textId="77777777" w:rsidR="002725B9" w:rsidRDefault="00000000">
      <w:pPr>
        <w:pStyle w:val="a5"/>
      </w:pPr>
      <w:r>
        <w:t>        ret = of_property_read_string(nd, "status", &amp;pStr);</w:t>
      </w:r>
    </w:p>
    <w:p w14:paraId="657429B0" w14:textId="77777777" w:rsidR="002725B9" w:rsidRDefault="00000000">
      <w:pPr>
        <w:pStyle w:val="a5"/>
      </w:pPr>
      <w:r>
        <w:t>        if(pStr != NULL)</w:t>
      </w:r>
    </w:p>
    <w:p w14:paraId="34703615" w14:textId="77777777" w:rsidR="002725B9" w:rsidRDefault="00000000">
      <w:pPr>
        <w:pStyle w:val="a5"/>
      </w:pPr>
      <w:r>
        <w:t>            printk(KERN_INFO"status:%s\n", pStr);</w:t>
      </w:r>
    </w:p>
    <w:p w14:paraId="4FD781BE" w14:textId="77777777" w:rsidR="002725B9" w:rsidRDefault="00000000">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步的调用接口，通过</w:t>
      </w:r>
    </w:p>
    <w:p w14:paraId="1999461E" w14:textId="77777777" w:rsidR="002725B9" w:rsidRDefault="00000000">
      <w:pPr>
        <w:pStyle w:val="a5"/>
      </w:pPr>
      <w:r>
        <w:t>static const struct of_device_id key_of_match[] = {</w:t>
      </w:r>
    </w:p>
    <w:p w14:paraId="2823BC8D" w14:textId="77777777" w:rsidR="002725B9" w:rsidRDefault="00000000">
      <w:pPr>
        <w:pStyle w:val="a5"/>
      </w:pPr>
      <w:r>
        <w:t xml:space="preserve">    { .compatible = "usr-gpios" },</w:t>
      </w:r>
    </w:p>
    <w:p w14:paraId="7E0523EB" w14:textId="77777777" w:rsidR="002725B9" w:rsidRDefault="00000000">
      <w:pPr>
        <w:pStyle w:val="a5"/>
      </w:pPr>
      <w:r>
        <w:t xml:space="preserve">    { /* Sentinel */ }</w:t>
      </w:r>
    </w:p>
    <w:p w14:paraId="263FDF24" w14:textId="77777777" w:rsidR="002725B9" w:rsidRDefault="00000000">
      <w:pPr>
        <w:pStyle w:val="a5"/>
      </w:pPr>
      <w:r>
        <w:t>};</w:t>
      </w:r>
    </w:p>
    <w:p w14:paraId="7B6029C9" w14:textId="77777777" w:rsidR="002725B9" w:rsidRDefault="00000000">
      <w:pPr>
        <w:pStyle w:val="BodyTextFirstIndent2"/>
        <w:ind w:firstLineChars="0" w:firstLine="0"/>
      </w:pPr>
      <w:r>
        <w:rPr>
          <w:rFonts w:hint="eastAsia"/>
        </w:rPr>
        <w:t>结构，也能实现对设备树的匹配，这在很多驱动框架中都是十分常用的，需要在实践中总结理解。</w:t>
      </w:r>
    </w:p>
    <w:p w14:paraId="33300FB0" w14:textId="77777777" w:rsidR="002725B9" w:rsidRDefault="00000000">
      <w:pPr>
        <w:pStyle w:val="Heading2"/>
      </w:pPr>
      <w:bookmarkStart w:id="45" w:name="_Toc131082603"/>
      <w:r>
        <w:rPr>
          <w:rFonts w:hint="eastAsia"/>
        </w:rPr>
        <w:t>总结</w:t>
      </w:r>
      <w:bookmarkEnd w:id="45"/>
    </w:p>
    <w:p w14:paraId="55D69C97" w14:textId="77777777" w:rsidR="002725B9" w:rsidRDefault="00000000">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25423BE7" w14:textId="77777777" w:rsidR="002725B9" w:rsidRDefault="00000000">
      <w:pPr>
        <w:pStyle w:val="Heading1"/>
      </w:pPr>
      <w:bookmarkStart w:id="46" w:name="_Toc131082604"/>
      <w:r>
        <w:lastRenderedPageBreak/>
        <w:t>Uart</w:t>
      </w:r>
      <w:r>
        <w:t>通讯和协议实现</w:t>
      </w:r>
      <w:bookmarkEnd w:id="46"/>
    </w:p>
    <w:p w14:paraId="7900C7BC" w14:textId="77777777" w:rsidR="002725B9" w:rsidRDefault="00000000">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2DFB67B1" w14:textId="77777777" w:rsidR="002725B9" w:rsidRDefault="00000000">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20C5B676" w14:textId="77777777" w:rsidR="002725B9" w:rsidRDefault="00000000">
      <w:pPr>
        <w:pStyle w:val="Heading2"/>
      </w:pPr>
      <w:bookmarkStart w:id="47" w:name="_Toc131082605"/>
      <w:r>
        <w:rPr>
          <w:rFonts w:hint="eastAsia"/>
        </w:rPr>
        <w:t>Uart</w:t>
      </w:r>
      <w:r>
        <w:rPr>
          <w:rFonts w:hint="eastAsia"/>
        </w:rPr>
        <w:t>通讯实现</w:t>
      </w:r>
      <w:bookmarkEnd w:id="47"/>
    </w:p>
    <w:p w14:paraId="5BF59971" w14:textId="77777777" w:rsidR="002725B9" w:rsidRDefault="00000000">
      <w:pPr>
        <w:pStyle w:val="BodyTextFirstIndent2"/>
        <w:ind w:firstLine="420"/>
      </w:pPr>
      <w:r>
        <w:rPr>
          <w:rFonts w:hint="eastAsia"/>
        </w:rPr>
        <w:t>对于</w:t>
      </w:r>
      <w:r>
        <w:rPr>
          <w:rFonts w:hint="eastAsia"/>
        </w:rPr>
        <w:t>Uart</w:t>
      </w:r>
      <w:r>
        <w:rPr>
          <w:rFonts w:hint="eastAsia"/>
        </w:rPr>
        <w:t>通讯来说，主要内容包含以下两点：</w:t>
      </w:r>
    </w:p>
    <w:p w14:paraId="780C7650" w14:textId="77777777" w:rsidR="002725B9" w:rsidRDefault="00000000">
      <w:pPr>
        <w:pStyle w:val="12"/>
        <w:numPr>
          <w:ilvl w:val="0"/>
          <w:numId w:val="38"/>
        </w:numPr>
        <w:ind w:left="420" w:hanging="420"/>
      </w:pPr>
      <w:r>
        <w:rPr>
          <w:rFonts w:hint="eastAsia"/>
        </w:rPr>
        <w:t>Uart</w:t>
      </w:r>
      <w:r>
        <w:rPr>
          <w:rFonts w:hint="eastAsia"/>
        </w:rPr>
        <w:t>硬件模块的配置，支持波特率，数据位，奇偶校验位，停止位，开关和读写接口的实现。</w:t>
      </w:r>
    </w:p>
    <w:p w14:paraId="1123DB58" w14:textId="77777777" w:rsidR="002725B9" w:rsidRDefault="00000000">
      <w:pPr>
        <w:pStyle w:val="12"/>
        <w:ind w:left="420"/>
      </w:pPr>
      <w:r>
        <w:t>基于</w:t>
      </w:r>
      <w:r>
        <w:t>Uart</w:t>
      </w:r>
      <w:r>
        <w:t>的串口简单通讯实现。</w:t>
      </w:r>
    </w:p>
    <w:p w14:paraId="27A2713F" w14:textId="77777777" w:rsidR="002725B9" w:rsidRDefault="00000000">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1DDF5328" w14:textId="77777777" w:rsidR="002725B9" w:rsidRDefault="00000000">
      <w:pPr>
        <w:pStyle w:val="a5"/>
        <w:rPr>
          <w:rFonts w:ascii="Arial" w:hAnsi="Arial"/>
          <w:sz w:val="21"/>
        </w:rPr>
      </w:pPr>
      <w:r>
        <w:rPr>
          <w:rFonts w:ascii="Arial" w:hAnsi="Arial"/>
          <w:sz w:val="21"/>
        </w:rPr>
        <w:t>static int set_opt(int nFd, int nBaud, int nDataBits, std::string cParity, int nStopBits)</w:t>
      </w:r>
    </w:p>
    <w:p w14:paraId="1B85F422" w14:textId="77777777" w:rsidR="002725B9" w:rsidRDefault="00000000">
      <w:pPr>
        <w:pStyle w:val="a5"/>
        <w:rPr>
          <w:rFonts w:ascii="Arial" w:hAnsi="Arial"/>
          <w:sz w:val="21"/>
        </w:rPr>
      </w:pPr>
      <w:r>
        <w:rPr>
          <w:rFonts w:ascii="Arial" w:hAnsi="Arial"/>
          <w:sz w:val="21"/>
        </w:rPr>
        <w:t>{</w:t>
      </w:r>
    </w:p>
    <w:p w14:paraId="7CF38494" w14:textId="77777777" w:rsidR="002725B9" w:rsidRDefault="00000000">
      <w:pPr>
        <w:pStyle w:val="a5"/>
        <w:rPr>
          <w:rFonts w:ascii="Arial" w:hAnsi="Arial"/>
          <w:sz w:val="21"/>
        </w:rPr>
      </w:pPr>
      <w:r>
        <w:rPr>
          <w:rFonts w:ascii="Arial" w:hAnsi="Arial"/>
          <w:sz w:val="21"/>
        </w:rPr>
        <w:t>    struct termios newtio;</w:t>
      </w:r>
    </w:p>
    <w:p w14:paraId="253225DE" w14:textId="77777777" w:rsidR="002725B9" w:rsidRDefault="00000000">
      <w:pPr>
        <w:pStyle w:val="a5"/>
        <w:rPr>
          <w:rFonts w:ascii="Arial" w:hAnsi="Arial"/>
          <w:sz w:val="21"/>
        </w:rPr>
      </w:pPr>
      <w:r>
        <w:rPr>
          <w:rFonts w:ascii="Arial" w:hAnsi="Arial"/>
          <w:sz w:val="21"/>
        </w:rPr>
        <w:t>    struct termios oldtio;</w:t>
      </w:r>
    </w:p>
    <w:p w14:paraId="0FE3721E" w14:textId="77777777" w:rsidR="002725B9" w:rsidRDefault="002725B9">
      <w:pPr>
        <w:pStyle w:val="a5"/>
        <w:rPr>
          <w:rFonts w:ascii="Arial" w:hAnsi="Arial"/>
          <w:sz w:val="21"/>
        </w:rPr>
      </w:pPr>
    </w:p>
    <w:p w14:paraId="239DB2C8" w14:textId="77777777" w:rsidR="002725B9" w:rsidRDefault="00000000">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73E059E0" w14:textId="77777777" w:rsidR="002725B9" w:rsidRDefault="00000000">
      <w:pPr>
        <w:pStyle w:val="a5"/>
        <w:ind w:firstLine="230"/>
        <w:rPr>
          <w:rFonts w:ascii="Arial" w:hAnsi="Arial"/>
          <w:sz w:val="21"/>
        </w:rPr>
      </w:pPr>
      <w:r>
        <w:rPr>
          <w:rFonts w:ascii="Arial" w:hAnsi="Arial"/>
          <w:sz w:val="21"/>
        </w:rPr>
        <w:t>bzero(&amp;newtio, sizeof(newtio));</w:t>
      </w:r>
    </w:p>
    <w:p w14:paraId="00E4E190" w14:textId="77777777" w:rsidR="002725B9" w:rsidRDefault="00000000">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67ADF61A" w14:textId="77777777" w:rsidR="002725B9" w:rsidRDefault="00000000">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7C72468" w14:textId="77777777" w:rsidR="002725B9" w:rsidRDefault="00000000">
      <w:pPr>
        <w:pStyle w:val="a5"/>
        <w:ind w:firstLine="230"/>
        <w:rPr>
          <w:rFonts w:ascii="Arial" w:hAnsi="Arial"/>
          <w:sz w:val="21"/>
        </w:rPr>
      </w:pPr>
      <w:r>
        <w:rPr>
          <w:rFonts w:ascii="Arial" w:hAnsi="Arial"/>
          <w:sz w:val="21"/>
        </w:rPr>
        <w:t>newtio.c_cflag &amp;= ~CSIZE;</w:t>
      </w:r>
    </w:p>
    <w:p w14:paraId="4DCC6A5E" w14:textId="77777777" w:rsidR="002725B9" w:rsidRDefault="002725B9">
      <w:pPr>
        <w:pStyle w:val="a5"/>
        <w:ind w:firstLine="230"/>
        <w:rPr>
          <w:rFonts w:ascii="Arial" w:hAnsi="Arial"/>
          <w:sz w:val="21"/>
        </w:rPr>
      </w:pPr>
    </w:p>
    <w:p w14:paraId="36198804"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C83E290" w14:textId="77777777" w:rsidR="002725B9" w:rsidRDefault="00000000">
      <w:pPr>
        <w:pStyle w:val="a5"/>
        <w:rPr>
          <w:rFonts w:ascii="Arial" w:hAnsi="Arial"/>
          <w:sz w:val="21"/>
        </w:rPr>
      </w:pPr>
      <w:r>
        <w:rPr>
          <w:rFonts w:ascii="Arial" w:hAnsi="Arial"/>
          <w:sz w:val="21"/>
        </w:rPr>
        <w:t>    switch(nDataBits){</w:t>
      </w:r>
    </w:p>
    <w:p w14:paraId="3A977160" w14:textId="77777777" w:rsidR="002725B9" w:rsidRDefault="00000000">
      <w:pPr>
        <w:pStyle w:val="a5"/>
        <w:rPr>
          <w:rFonts w:ascii="Arial" w:hAnsi="Arial"/>
          <w:sz w:val="21"/>
        </w:rPr>
      </w:pPr>
      <w:r>
        <w:rPr>
          <w:rFonts w:ascii="Arial" w:hAnsi="Arial"/>
          <w:sz w:val="21"/>
        </w:rPr>
        <w:t>        case 7:</w:t>
      </w:r>
    </w:p>
    <w:p w14:paraId="5EE53927" w14:textId="77777777" w:rsidR="002725B9" w:rsidRDefault="00000000">
      <w:pPr>
        <w:pStyle w:val="a5"/>
        <w:rPr>
          <w:rFonts w:ascii="Arial" w:hAnsi="Arial"/>
          <w:sz w:val="21"/>
        </w:rPr>
      </w:pPr>
      <w:r>
        <w:rPr>
          <w:rFonts w:ascii="Arial" w:hAnsi="Arial"/>
          <w:sz w:val="21"/>
        </w:rPr>
        <w:t>            newtio.c_cflag |= CS7;</w:t>
      </w:r>
    </w:p>
    <w:p w14:paraId="1ACE7FBC" w14:textId="77777777" w:rsidR="002725B9" w:rsidRDefault="00000000">
      <w:pPr>
        <w:pStyle w:val="a5"/>
        <w:rPr>
          <w:rFonts w:ascii="Arial" w:hAnsi="Arial"/>
          <w:sz w:val="21"/>
        </w:rPr>
      </w:pPr>
      <w:r>
        <w:rPr>
          <w:rFonts w:ascii="Arial" w:hAnsi="Arial"/>
          <w:sz w:val="21"/>
        </w:rPr>
        <w:t>            break;</w:t>
      </w:r>
    </w:p>
    <w:p w14:paraId="7F071EB8" w14:textId="77777777" w:rsidR="002725B9" w:rsidRDefault="00000000">
      <w:pPr>
        <w:pStyle w:val="a5"/>
        <w:rPr>
          <w:rFonts w:ascii="Arial" w:hAnsi="Arial"/>
          <w:sz w:val="21"/>
        </w:rPr>
      </w:pPr>
      <w:r>
        <w:rPr>
          <w:rFonts w:ascii="Arial" w:hAnsi="Arial"/>
          <w:sz w:val="21"/>
        </w:rPr>
        <w:t>        case 8:</w:t>
      </w:r>
    </w:p>
    <w:p w14:paraId="4F32675D" w14:textId="77777777" w:rsidR="002725B9" w:rsidRDefault="00000000">
      <w:pPr>
        <w:pStyle w:val="a5"/>
        <w:rPr>
          <w:rFonts w:ascii="Arial" w:hAnsi="Arial"/>
          <w:sz w:val="21"/>
        </w:rPr>
      </w:pPr>
      <w:r>
        <w:rPr>
          <w:rFonts w:ascii="Arial" w:hAnsi="Arial"/>
          <w:sz w:val="21"/>
        </w:rPr>
        <w:t>            newtio.c_cflag |= CS8;</w:t>
      </w:r>
    </w:p>
    <w:p w14:paraId="5BB431A0" w14:textId="77777777" w:rsidR="002725B9" w:rsidRDefault="00000000">
      <w:pPr>
        <w:pStyle w:val="a5"/>
        <w:rPr>
          <w:rFonts w:ascii="Arial" w:hAnsi="Arial"/>
          <w:sz w:val="21"/>
        </w:rPr>
      </w:pPr>
      <w:r>
        <w:rPr>
          <w:rFonts w:ascii="Arial" w:hAnsi="Arial"/>
          <w:sz w:val="21"/>
        </w:rPr>
        <w:t>            break;</w:t>
      </w:r>
    </w:p>
    <w:p w14:paraId="2AE0B4F9" w14:textId="77777777" w:rsidR="002725B9" w:rsidRDefault="00000000">
      <w:pPr>
        <w:pStyle w:val="a5"/>
        <w:rPr>
          <w:rFonts w:ascii="Arial" w:hAnsi="Arial"/>
          <w:sz w:val="21"/>
        </w:rPr>
      </w:pPr>
      <w:r>
        <w:rPr>
          <w:rFonts w:ascii="Arial" w:hAnsi="Arial"/>
          <w:sz w:val="21"/>
        </w:rPr>
        <w:t>        default:</w:t>
      </w:r>
    </w:p>
    <w:p w14:paraId="098B72E0" w14:textId="77777777" w:rsidR="002725B9" w:rsidRDefault="00000000">
      <w:pPr>
        <w:pStyle w:val="a5"/>
        <w:rPr>
          <w:rFonts w:ascii="Arial" w:hAnsi="Arial"/>
          <w:sz w:val="21"/>
        </w:rPr>
      </w:pPr>
      <w:r>
        <w:rPr>
          <w:rFonts w:ascii="Arial" w:hAnsi="Arial"/>
          <w:sz w:val="21"/>
        </w:rPr>
        <w:t>            break;</w:t>
      </w:r>
    </w:p>
    <w:p w14:paraId="45C2BA9D" w14:textId="77777777" w:rsidR="002725B9" w:rsidRDefault="00000000">
      <w:pPr>
        <w:pStyle w:val="a5"/>
        <w:rPr>
          <w:rFonts w:ascii="Arial" w:hAnsi="Arial"/>
          <w:sz w:val="21"/>
        </w:rPr>
      </w:pPr>
      <w:r>
        <w:rPr>
          <w:rFonts w:ascii="Arial" w:hAnsi="Arial"/>
          <w:sz w:val="21"/>
        </w:rPr>
        <w:t>    }</w:t>
      </w:r>
    </w:p>
    <w:p w14:paraId="5A7DFE90"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2E9BB8E0" w14:textId="77777777" w:rsidR="002725B9" w:rsidRDefault="00000000">
      <w:pPr>
        <w:pStyle w:val="a5"/>
        <w:rPr>
          <w:rFonts w:ascii="Arial" w:hAnsi="Arial"/>
          <w:sz w:val="21"/>
        </w:rPr>
      </w:pPr>
      <w:r>
        <w:rPr>
          <w:rFonts w:ascii="Arial" w:hAnsi="Arial"/>
          <w:sz w:val="21"/>
        </w:rPr>
        <w:t>    switch(cParity[0]){</w:t>
      </w:r>
    </w:p>
    <w:p w14:paraId="271025B2" w14:textId="77777777" w:rsidR="002725B9" w:rsidRDefault="00000000">
      <w:pPr>
        <w:pStyle w:val="a5"/>
        <w:rPr>
          <w:rFonts w:ascii="Arial" w:hAnsi="Arial"/>
          <w:sz w:val="21"/>
        </w:rPr>
      </w:pPr>
      <w:r>
        <w:rPr>
          <w:rFonts w:ascii="Arial" w:hAnsi="Arial"/>
          <w:sz w:val="21"/>
        </w:rPr>
        <w:t>        case 'O':</w:t>
      </w:r>
    </w:p>
    <w:p w14:paraId="3182D99C" w14:textId="77777777" w:rsidR="002725B9" w:rsidRDefault="00000000">
      <w:pPr>
        <w:pStyle w:val="a5"/>
        <w:rPr>
          <w:rFonts w:ascii="Arial" w:hAnsi="Arial"/>
          <w:sz w:val="21"/>
        </w:rPr>
      </w:pPr>
      <w:r>
        <w:rPr>
          <w:rFonts w:ascii="Arial" w:hAnsi="Arial"/>
          <w:sz w:val="21"/>
        </w:rPr>
        <w:t>        case 'o':</w:t>
      </w:r>
    </w:p>
    <w:p w14:paraId="03E2F524" w14:textId="77777777" w:rsidR="002725B9" w:rsidRDefault="00000000">
      <w:pPr>
        <w:pStyle w:val="a5"/>
        <w:rPr>
          <w:rFonts w:ascii="Arial" w:hAnsi="Arial"/>
          <w:sz w:val="21"/>
        </w:rPr>
      </w:pPr>
      <w:r>
        <w:rPr>
          <w:rFonts w:ascii="Arial" w:hAnsi="Arial"/>
          <w:sz w:val="21"/>
        </w:rPr>
        <w:t>            newtio.c_cflag |= PARENB;</w:t>
      </w:r>
    </w:p>
    <w:p w14:paraId="34E313C9" w14:textId="77777777" w:rsidR="002725B9" w:rsidRDefault="00000000">
      <w:pPr>
        <w:pStyle w:val="a5"/>
        <w:rPr>
          <w:rFonts w:ascii="Arial" w:hAnsi="Arial"/>
          <w:sz w:val="21"/>
        </w:rPr>
      </w:pPr>
      <w:r>
        <w:rPr>
          <w:rFonts w:ascii="Arial" w:hAnsi="Arial"/>
          <w:sz w:val="21"/>
        </w:rPr>
        <w:t>            newtio.c_cflag |= PARODD;</w:t>
      </w:r>
    </w:p>
    <w:p w14:paraId="067AD838" w14:textId="77777777" w:rsidR="002725B9" w:rsidRDefault="00000000">
      <w:pPr>
        <w:pStyle w:val="a5"/>
        <w:rPr>
          <w:rFonts w:ascii="Arial" w:hAnsi="Arial"/>
          <w:sz w:val="21"/>
        </w:rPr>
      </w:pPr>
      <w:r>
        <w:rPr>
          <w:rFonts w:ascii="Arial" w:hAnsi="Arial"/>
          <w:sz w:val="21"/>
        </w:rPr>
        <w:t>            newtio.c_iflag |= (INPCK | ISTRIP);</w:t>
      </w:r>
    </w:p>
    <w:p w14:paraId="31C599C9" w14:textId="77777777" w:rsidR="002725B9" w:rsidRDefault="00000000">
      <w:pPr>
        <w:pStyle w:val="a5"/>
        <w:rPr>
          <w:rFonts w:ascii="Arial" w:hAnsi="Arial"/>
          <w:sz w:val="21"/>
        </w:rPr>
      </w:pPr>
      <w:r>
        <w:rPr>
          <w:rFonts w:ascii="Arial" w:hAnsi="Arial"/>
          <w:sz w:val="21"/>
        </w:rPr>
        <w:t>            break;</w:t>
      </w:r>
    </w:p>
    <w:p w14:paraId="04A98BC4" w14:textId="77777777" w:rsidR="002725B9" w:rsidRDefault="00000000">
      <w:pPr>
        <w:pStyle w:val="a5"/>
        <w:rPr>
          <w:rFonts w:ascii="Arial" w:hAnsi="Arial"/>
          <w:sz w:val="21"/>
        </w:rPr>
      </w:pPr>
      <w:r>
        <w:rPr>
          <w:rFonts w:ascii="Arial" w:hAnsi="Arial"/>
          <w:sz w:val="21"/>
        </w:rPr>
        <w:t>        case 'E': </w:t>
      </w:r>
    </w:p>
    <w:p w14:paraId="77638636" w14:textId="77777777" w:rsidR="002725B9" w:rsidRDefault="00000000">
      <w:pPr>
        <w:pStyle w:val="a5"/>
        <w:rPr>
          <w:rFonts w:ascii="Arial" w:hAnsi="Arial"/>
          <w:sz w:val="21"/>
        </w:rPr>
      </w:pPr>
      <w:r>
        <w:rPr>
          <w:rFonts w:ascii="Arial" w:hAnsi="Arial"/>
          <w:sz w:val="21"/>
        </w:rPr>
        <w:t>        case 'e':</w:t>
      </w:r>
    </w:p>
    <w:p w14:paraId="4020C5AC" w14:textId="77777777" w:rsidR="002725B9" w:rsidRDefault="00000000">
      <w:pPr>
        <w:pStyle w:val="a5"/>
        <w:rPr>
          <w:rFonts w:ascii="Arial" w:hAnsi="Arial"/>
          <w:sz w:val="21"/>
        </w:rPr>
      </w:pPr>
      <w:r>
        <w:rPr>
          <w:rFonts w:ascii="Arial" w:hAnsi="Arial"/>
          <w:sz w:val="21"/>
        </w:rPr>
        <w:t>            newtio.c_iflag |= (INPCK | ISTRIP);</w:t>
      </w:r>
    </w:p>
    <w:p w14:paraId="444C1B4B" w14:textId="77777777" w:rsidR="002725B9" w:rsidRDefault="00000000">
      <w:pPr>
        <w:pStyle w:val="a5"/>
        <w:rPr>
          <w:rFonts w:ascii="Arial" w:hAnsi="Arial"/>
          <w:sz w:val="21"/>
        </w:rPr>
      </w:pPr>
      <w:r>
        <w:rPr>
          <w:rFonts w:ascii="Arial" w:hAnsi="Arial"/>
          <w:sz w:val="21"/>
        </w:rPr>
        <w:t>            newtio.c_cflag |= PARENB;</w:t>
      </w:r>
    </w:p>
    <w:p w14:paraId="36BFF4D9" w14:textId="77777777" w:rsidR="002725B9" w:rsidRDefault="00000000">
      <w:pPr>
        <w:pStyle w:val="a5"/>
        <w:rPr>
          <w:rFonts w:ascii="Arial" w:hAnsi="Arial"/>
          <w:sz w:val="21"/>
        </w:rPr>
      </w:pPr>
      <w:r>
        <w:rPr>
          <w:rFonts w:ascii="Arial" w:hAnsi="Arial"/>
          <w:sz w:val="21"/>
        </w:rPr>
        <w:t>            newtio.c_cflag &amp;= ~PARODD;</w:t>
      </w:r>
    </w:p>
    <w:p w14:paraId="7D20F22F" w14:textId="77777777" w:rsidR="002725B9" w:rsidRDefault="00000000">
      <w:pPr>
        <w:pStyle w:val="a5"/>
        <w:rPr>
          <w:rFonts w:ascii="Arial" w:hAnsi="Arial"/>
          <w:sz w:val="21"/>
        </w:rPr>
      </w:pPr>
      <w:r>
        <w:rPr>
          <w:rFonts w:ascii="Arial" w:hAnsi="Arial"/>
          <w:sz w:val="21"/>
        </w:rPr>
        <w:t>            break;</w:t>
      </w:r>
    </w:p>
    <w:p w14:paraId="73F7EE9B" w14:textId="77777777" w:rsidR="002725B9" w:rsidRDefault="00000000">
      <w:pPr>
        <w:pStyle w:val="a5"/>
        <w:rPr>
          <w:rFonts w:ascii="Arial" w:hAnsi="Arial"/>
          <w:sz w:val="21"/>
        </w:rPr>
      </w:pPr>
      <w:r>
        <w:rPr>
          <w:rFonts w:ascii="Arial" w:hAnsi="Arial"/>
          <w:sz w:val="21"/>
        </w:rPr>
        <w:t>        case 'N': </w:t>
      </w:r>
    </w:p>
    <w:p w14:paraId="0989A221" w14:textId="77777777" w:rsidR="002725B9" w:rsidRDefault="00000000">
      <w:pPr>
        <w:pStyle w:val="a5"/>
        <w:rPr>
          <w:rFonts w:ascii="Arial" w:hAnsi="Arial"/>
          <w:sz w:val="21"/>
        </w:rPr>
      </w:pPr>
      <w:r>
        <w:rPr>
          <w:rFonts w:ascii="Arial" w:hAnsi="Arial"/>
          <w:sz w:val="21"/>
        </w:rPr>
        <w:t>        case 'n': </w:t>
      </w:r>
    </w:p>
    <w:p w14:paraId="001D7C2C" w14:textId="77777777" w:rsidR="002725B9" w:rsidRDefault="00000000">
      <w:pPr>
        <w:pStyle w:val="a5"/>
        <w:rPr>
          <w:rFonts w:ascii="Arial" w:hAnsi="Arial"/>
          <w:sz w:val="21"/>
        </w:rPr>
      </w:pPr>
      <w:r>
        <w:rPr>
          <w:rFonts w:ascii="Arial" w:hAnsi="Arial"/>
          <w:sz w:val="21"/>
        </w:rPr>
        <w:t>            newtio.c_cflag &amp;= ~PARENB;</w:t>
      </w:r>
    </w:p>
    <w:p w14:paraId="06314F99" w14:textId="77777777" w:rsidR="002725B9" w:rsidRDefault="00000000">
      <w:pPr>
        <w:pStyle w:val="a5"/>
        <w:rPr>
          <w:rFonts w:ascii="Arial" w:hAnsi="Arial"/>
          <w:sz w:val="21"/>
        </w:rPr>
      </w:pPr>
      <w:r>
        <w:rPr>
          <w:rFonts w:ascii="Arial" w:hAnsi="Arial"/>
          <w:sz w:val="21"/>
        </w:rPr>
        <w:t>            break;</w:t>
      </w:r>
    </w:p>
    <w:p w14:paraId="2CC7491F" w14:textId="77777777" w:rsidR="002725B9" w:rsidRDefault="00000000">
      <w:pPr>
        <w:pStyle w:val="a5"/>
        <w:rPr>
          <w:rFonts w:ascii="Arial" w:hAnsi="Arial"/>
          <w:sz w:val="21"/>
        </w:rPr>
      </w:pPr>
      <w:r>
        <w:rPr>
          <w:rFonts w:ascii="Arial" w:hAnsi="Arial"/>
          <w:sz w:val="21"/>
        </w:rPr>
        <w:t>    }</w:t>
      </w:r>
    </w:p>
    <w:p w14:paraId="744CF65F" w14:textId="77777777" w:rsidR="002725B9" w:rsidRDefault="00000000">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79498CE" w14:textId="77777777" w:rsidR="002725B9" w:rsidRDefault="00000000">
      <w:pPr>
        <w:pStyle w:val="a5"/>
        <w:rPr>
          <w:rFonts w:ascii="Arial" w:hAnsi="Arial"/>
          <w:sz w:val="21"/>
        </w:rPr>
      </w:pPr>
      <w:r>
        <w:rPr>
          <w:rFonts w:ascii="Arial" w:hAnsi="Arial"/>
          <w:sz w:val="21"/>
        </w:rPr>
        <w:t>    switch(nBaud){</w:t>
      </w:r>
    </w:p>
    <w:p w14:paraId="2AB6E37D" w14:textId="77777777" w:rsidR="002725B9" w:rsidRDefault="00000000">
      <w:pPr>
        <w:pStyle w:val="a5"/>
        <w:rPr>
          <w:rFonts w:ascii="Arial" w:hAnsi="Arial"/>
          <w:sz w:val="21"/>
        </w:rPr>
      </w:pPr>
      <w:r>
        <w:rPr>
          <w:rFonts w:ascii="Arial" w:hAnsi="Arial"/>
          <w:sz w:val="21"/>
        </w:rPr>
        <w:t>        case 9600:</w:t>
      </w:r>
    </w:p>
    <w:p w14:paraId="45420548" w14:textId="77777777" w:rsidR="002725B9" w:rsidRDefault="00000000">
      <w:pPr>
        <w:pStyle w:val="a5"/>
        <w:rPr>
          <w:rFonts w:ascii="Arial" w:hAnsi="Arial"/>
          <w:sz w:val="21"/>
        </w:rPr>
      </w:pPr>
      <w:r>
        <w:rPr>
          <w:rFonts w:ascii="Arial" w:hAnsi="Arial"/>
          <w:sz w:val="21"/>
        </w:rPr>
        <w:t>            cfsetispeed(&amp;newtio, B9600);</w:t>
      </w:r>
    </w:p>
    <w:p w14:paraId="10D170F4" w14:textId="77777777" w:rsidR="002725B9" w:rsidRDefault="00000000">
      <w:pPr>
        <w:pStyle w:val="a5"/>
        <w:rPr>
          <w:rFonts w:ascii="Arial" w:hAnsi="Arial"/>
          <w:sz w:val="21"/>
        </w:rPr>
      </w:pPr>
      <w:r>
        <w:rPr>
          <w:rFonts w:ascii="Arial" w:hAnsi="Arial"/>
          <w:sz w:val="21"/>
        </w:rPr>
        <w:t>            cfsetospeed(&amp;newtio, B9600);</w:t>
      </w:r>
    </w:p>
    <w:p w14:paraId="4DE6F34B" w14:textId="77777777" w:rsidR="002725B9" w:rsidRDefault="00000000">
      <w:pPr>
        <w:pStyle w:val="a5"/>
        <w:rPr>
          <w:rFonts w:ascii="Arial" w:hAnsi="Arial"/>
          <w:sz w:val="21"/>
        </w:rPr>
      </w:pPr>
      <w:r>
        <w:rPr>
          <w:rFonts w:ascii="Arial" w:hAnsi="Arial"/>
          <w:sz w:val="21"/>
        </w:rPr>
        <w:t>            break;</w:t>
      </w:r>
    </w:p>
    <w:p w14:paraId="301055FF" w14:textId="77777777" w:rsidR="002725B9" w:rsidRDefault="00000000">
      <w:pPr>
        <w:pStyle w:val="a5"/>
        <w:rPr>
          <w:rFonts w:ascii="Arial" w:hAnsi="Arial"/>
          <w:sz w:val="21"/>
        </w:rPr>
      </w:pPr>
      <w:r>
        <w:rPr>
          <w:rFonts w:ascii="Arial" w:hAnsi="Arial"/>
          <w:sz w:val="21"/>
        </w:rPr>
        <w:t>        case 115200:</w:t>
      </w:r>
    </w:p>
    <w:p w14:paraId="7DBFD1A1" w14:textId="77777777" w:rsidR="002725B9" w:rsidRDefault="00000000">
      <w:pPr>
        <w:pStyle w:val="a5"/>
        <w:rPr>
          <w:rFonts w:ascii="Arial" w:hAnsi="Arial"/>
          <w:sz w:val="21"/>
        </w:rPr>
      </w:pPr>
      <w:r>
        <w:rPr>
          <w:rFonts w:ascii="Arial" w:hAnsi="Arial"/>
          <w:sz w:val="21"/>
        </w:rPr>
        <w:t>            cfsetispeed(&amp;newtio, B115200);</w:t>
      </w:r>
    </w:p>
    <w:p w14:paraId="42D9FDF5" w14:textId="77777777" w:rsidR="002725B9" w:rsidRDefault="00000000">
      <w:pPr>
        <w:pStyle w:val="a5"/>
        <w:rPr>
          <w:rFonts w:ascii="Arial" w:hAnsi="Arial"/>
          <w:sz w:val="21"/>
        </w:rPr>
      </w:pPr>
      <w:r>
        <w:rPr>
          <w:rFonts w:ascii="Arial" w:hAnsi="Arial"/>
          <w:sz w:val="21"/>
        </w:rPr>
        <w:t>            cfsetospeed(&amp;newtio, B115200);</w:t>
      </w:r>
    </w:p>
    <w:p w14:paraId="3FF06C35" w14:textId="77777777" w:rsidR="002725B9" w:rsidRDefault="00000000">
      <w:pPr>
        <w:pStyle w:val="a5"/>
        <w:rPr>
          <w:rFonts w:ascii="Arial" w:hAnsi="Arial"/>
          <w:sz w:val="21"/>
        </w:rPr>
      </w:pPr>
      <w:r>
        <w:rPr>
          <w:rFonts w:ascii="Arial" w:hAnsi="Arial"/>
          <w:sz w:val="21"/>
        </w:rPr>
        <w:t>            break;</w:t>
      </w:r>
    </w:p>
    <w:p w14:paraId="0573FCAF" w14:textId="77777777" w:rsidR="002725B9" w:rsidRDefault="00000000">
      <w:pPr>
        <w:pStyle w:val="a5"/>
        <w:rPr>
          <w:rFonts w:ascii="Arial" w:hAnsi="Arial"/>
          <w:sz w:val="21"/>
        </w:rPr>
      </w:pPr>
      <w:r>
        <w:rPr>
          <w:rFonts w:ascii="Arial" w:hAnsi="Arial"/>
          <w:sz w:val="21"/>
        </w:rPr>
        <w:t>        default:</w:t>
      </w:r>
    </w:p>
    <w:p w14:paraId="4DB1675E" w14:textId="77777777" w:rsidR="002725B9" w:rsidRDefault="00000000">
      <w:pPr>
        <w:pStyle w:val="a5"/>
        <w:rPr>
          <w:rFonts w:ascii="Arial" w:hAnsi="Arial"/>
          <w:sz w:val="21"/>
        </w:rPr>
      </w:pPr>
      <w:r>
        <w:rPr>
          <w:rFonts w:ascii="Arial" w:hAnsi="Arial"/>
          <w:sz w:val="21"/>
        </w:rPr>
        <w:t>            cfsetispeed(&amp;newtio, B9600);</w:t>
      </w:r>
    </w:p>
    <w:p w14:paraId="29D757EB" w14:textId="77777777" w:rsidR="002725B9" w:rsidRDefault="00000000">
      <w:pPr>
        <w:pStyle w:val="a5"/>
        <w:rPr>
          <w:rFonts w:ascii="Arial" w:hAnsi="Arial"/>
          <w:sz w:val="21"/>
        </w:rPr>
      </w:pPr>
      <w:r>
        <w:rPr>
          <w:rFonts w:ascii="Arial" w:hAnsi="Arial"/>
          <w:sz w:val="21"/>
        </w:rPr>
        <w:t>            cfsetospeed(&amp;newtio, B9600);</w:t>
      </w:r>
    </w:p>
    <w:p w14:paraId="455492E2" w14:textId="77777777" w:rsidR="002725B9" w:rsidRDefault="00000000">
      <w:pPr>
        <w:pStyle w:val="a5"/>
        <w:rPr>
          <w:rFonts w:ascii="Arial" w:hAnsi="Arial"/>
          <w:sz w:val="21"/>
        </w:rPr>
      </w:pPr>
      <w:r>
        <w:rPr>
          <w:rFonts w:ascii="Arial" w:hAnsi="Arial"/>
          <w:sz w:val="21"/>
        </w:rPr>
        <w:t>            break;</w:t>
      </w:r>
    </w:p>
    <w:p w14:paraId="5893D100" w14:textId="77777777" w:rsidR="002725B9" w:rsidRDefault="00000000">
      <w:pPr>
        <w:pStyle w:val="a5"/>
        <w:rPr>
          <w:rFonts w:ascii="Arial" w:hAnsi="Arial"/>
          <w:sz w:val="21"/>
        </w:rPr>
      </w:pPr>
      <w:r>
        <w:rPr>
          <w:rFonts w:ascii="Arial" w:hAnsi="Arial"/>
          <w:sz w:val="21"/>
        </w:rPr>
        <w:t>    }</w:t>
      </w:r>
    </w:p>
    <w:p w14:paraId="39C5D23B"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751EE41E" w14:textId="77777777" w:rsidR="002725B9" w:rsidRDefault="00000000">
      <w:pPr>
        <w:pStyle w:val="a5"/>
        <w:rPr>
          <w:rFonts w:ascii="Arial" w:hAnsi="Arial"/>
          <w:sz w:val="21"/>
        </w:rPr>
      </w:pPr>
      <w:r>
        <w:rPr>
          <w:rFonts w:ascii="Arial" w:hAnsi="Arial"/>
          <w:sz w:val="21"/>
        </w:rPr>
        <w:t>    if(nStopBits == 1){</w:t>
      </w:r>
    </w:p>
    <w:p w14:paraId="3D224610" w14:textId="77777777" w:rsidR="002725B9" w:rsidRDefault="00000000">
      <w:pPr>
        <w:pStyle w:val="a5"/>
        <w:rPr>
          <w:rFonts w:ascii="Arial" w:hAnsi="Arial"/>
          <w:sz w:val="21"/>
        </w:rPr>
      </w:pPr>
      <w:r>
        <w:rPr>
          <w:rFonts w:ascii="Arial" w:hAnsi="Arial"/>
          <w:sz w:val="21"/>
        </w:rPr>
        <w:t>        newtio.c_cflag &amp;=  ~CSTOPB;</w:t>
      </w:r>
    </w:p>
    <w:p w14:paraId="66E6B4B1" w14:textId="77777777" w:rsidR="002725B9" w:rsidRDefault="00000000">
      <w:pPr>
        <w:pStyle w:val="a5"/>
        <w:rPr>
          <w:rFonts w:ascii="Arial" w:hAnsi="Arial"/>
          <w:sz w:val="21"/>
        </w:rPr>
      </w:pPr>
      <w:r>
        <w:rPr>
          <w:rFonts w:ascii="Arial" w:hAnsi="Arial"/>
          <w:sz w:val="21"/>
        </w:rPr>
        <w:t>    }</w:t>
      </w:r>
    </w:p>
    <w:p w14:paraId="3BAEE52F" w14:textId="77777777" w:rsidR="002725B9" w:rsidRDefault="00000000">
      <w:pPr>
        <w:pStyle w:val="a5"/>
        <w:rPr>
          <w:rFonts w:ascii="Arial" w:hAnsi="Arial"/>
          <w:sz w:val="21"/>
        </w:rPr>
      </w:pPr>
      <w:r>
        <w:rPr>
          <w:rFonts w:ascii="Arial" w:hAnsi="Arial"/>
          <w:sz w:val="21"/>
        </w:rPr>
        <w:lastRenderedPageBreak/>
        <w:t>    else if (nStopBits == 2){</w:t>
      </w:r>
    </w:p>
    <w:p w14:paraId="3F9B11B8" w14:textId="77777777" w:rsidR="002725B9" w:rsidRDefault="00000000">
      <w:pPr>
        <w:pStyle w:val="a5"/>
        <w:rPr>
          <w:rFonts w:ascii="Arial" w:hAnsi="Arial"/>
          <w:sz w:val="21"/>
        </w:rPr>
      </w:pPr>
      <w:r>
        <w:rPr>
          <w:rFonts w:ascii="Arial" w:hAnsi="Arial"/>
          <w:sz w:val="21"/>
        </w:rPr>
        <w:t>        newtio.c_cflag |=  CSTOPB;</w:t>
      </w:r>
    </w:p>
    <w:p w14:paraId="3B038AEC" w14:textId="77777777" w:rsidR="002725B9" w:rsidRDefault="00000000">
      <w:pPr>
        <w:pStyle w:val="a5"/>
        <w:ind w:firstLine="230"/>
        <w:rPr>
          <w:rFonts w:ascii="Arial" w:hAnsi="Arial"/>
          <w:sz w:val="21"/>
        </w:rPr>
      </w:pPr>
      <w:r>
        <w:rPr>
          <w:rFonts w:ascii="Arial" w:hAnsi="Arial"/>
          <w:sz w:val="21"/>
        </w:rPr>
        <w:t>}</w:t>
      </w:r>
    </w:p>
    <w:p w14:paraId="11F559BA"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0C7FEDD2" w14:textId="77777777" w:rsidR="002725B9" w:rsidRDefault="00000000">
      <w:pPr>
        <w:pStyle w:val="a5"/>
        <w:rPr>
          <w:rFonts w:ascii="Arial" w:hAnsi="Arial"/>
          <w:sz w:val="21"/>
        </w:rPr>
      </w:pPr>
      <w:r>
        <w:rPr>
          <w:rFonts w:ascii="Arial" w:hAnsi="Arial"/>
          <w:sz w:val="21"/>
        </w:rPr>
        <w:t>    newtio.c_cc[VTIME]  = 0;</w:t>
      </w:r>
    </w:p>
    <w:p w14:paraId="22D33C13" w14:textId="77777777" w:rsidR="002725B9" w:rsidRDefault="00000000">
      <w:pPr>
        <w:pStyle w:val="a5"/>
        <w:rPr>
          <w:rFonts w:ascii="Arial" w:hAnsi="Arial"/>
          <w:sz w:val="21"/>
        </w:rPr>
      </w:pPr>
      <w:r>
        <w:rPr>
          <w:rFonts w:ascii="Arial" w:hAnsi="Arial"/>
          <w:sz w:val="21"/>
        </w:rPr>
        <w:t>    newtio.c_cc[VMIN] = 0;</w:t>
      </w:r>
    </w:p>
    <w:p w14:paraId="1CB473E1" w14:textId="77777777" w:rsidR="002725B9" w:rsidRDefault="002725B9">
      <w:pPr>
        <w:pStyle w:val="a5"/>
        <w:rPr>
          <w:rFonts w:ascii="Arial" w:hAnsi="Arial"/>
          <w:sz w:val="21"/>
        </w:rPr>
      </w:pPr>
    </w:p>
    <w:p w14:paraId="51CE4372" w14:textId="77777777" w:rsidR="002725B9" w:rsidRDefault="00000000">
      <w:pPr>
        <w:pStyle w:val="a5"/>
        <w:rPr>
          <w:rFonts w:ascii="Arial" w:hAnsi="Arial"/>
          <w:sz w:val="21"/>
        </w:rPr>
      </w:pPr>
      <w:r>
        <w:rPr>
          <w:rFonts w:ascii="Arial" w:hAnsi="Arial"/>
          <w:sz w:val="21"/>
        </w:rPr>
        <w:t>    tcflush(nFd, TCIFLUSH);</w:t>
      </w:r>
    </w:p>
    <w:p w14:paraId="70FE5BE8" w14:textId="77777777" w:rsidR="002725B9" w:rsidRDefault="00000000">
      <w:pPr>
        <w:pStyle w:val="a5"/>
        <w:rPr>
          <w:rFonts w:ascii="Arial" w:hAnsi="Arial"/>
          <w:sz w:val="21"/>
        </w:rPr>
      </w:pPr>
      <w:r>
        <w:rPr>
          <w:rFonts w:ascii="Arial" w:hAnsi="Arial"/>
          <w:sz w:val="21"/>
        </w:rPr>
        <w:t>    if((tcsetattr(nFd, TCSANOW,&amp;newtio))!=0){</w:t>
      </w:r>
    </w:p>
    <w:p w14:paraId="6918B7E8" w14:textId="77777777" w:rsidR="002725B9" w:rsidRDefault="00000000">
      <w:pPr>
        <w:pStyle w:val="a5"/>
        <w:rPr>
          <w:rFonts w:ascii="Arial" w:hAnsi="Arial"/>
          <w:sz w:val="21"/>
        </w:rPr>
      </w:pPr>
      <w:r>
        <w:rPr>
          <w:rFonts w:ascii="Arial" w:hAnsi="Arial"/>
          <w:sz w:val="21"/>
        </w:rPr>
        <w:t>        return -1;</w:t>
      </w:r>
    </w:p>
    <w:p w14:paraId="74543D62" w14:textId="77777777" w:rsidR="002725B9" w:rsidRDefault="00000000">
      <w:pPr>
        <w:pStyle w:val="a5"/>
        <w:rPr>
          <w:rFonts w:ascii="Arial" w:hAnsi="Arial"/>
          <w:sz w:val="21"/>
        </w:rPr>
      </w:pPr>
      <w:r>
        <w:rPr>
          <w:rFonts w:ascii="Arial" w:hAnsi="Arial"/>
          <w:sz w:val="21"/>
        </w:rPr>
        <w:t>    }</w:t>
      </w:r>
    </w:p>
    <w:p w14:paraId="5EC3CD57" w14:textId="77777777" w:rsidR="002725B9" w:rsidRDefault="00000000">
      <w:pPr>
        <w:pStyle w:val="a5"/>
        <w:rPr>
          <w:rFonts w:ascii="Arial" w:hAnsi="Arial"/>
          <w:sz w:val="21"/>
        </w:rPr>
      </w:pPr>
      <w:r>
        <w:rPr>
          <w:rFonts w:ascii="Arial" w:hAnsi="Arial"/>
          <w:sz w:val="21"/>
        </w:rPr>
        <w:t>    return 0;</w:t>
      </w:r>
    </w:p>
    <w:p w14:paraId="18A95C72" w14:textId="77777777" w:rsidR="002725B9" w:rsidRDefault="00000000">
      <w:pPr>
        <w:pStyle w:val="a5"/>
        <w:rPr>
          <w:rFonts w:ascii="Arial" w:hAnsi="Arial"/>
          <w:sz w:val="21"/>
        </w:rPr>
      </w:pPr>
      <w:r>
        <w:rPr>
          <w:rFonts w:ascii="Arial" w:hAnsi="Arial"/>
          <w:sz w:val="21"/>
        </w:rPr>
        <w:t>}</w:t>
      </w:r>
    </w:p>
    <w:p w14:paraId="344C5316" w14:textId="77777777" w:rsidR="002725B9" w:rsidRDefault="00000000">
      <w:pPr>
        <w:pStyle w:val="BodyTextFirstIndent2"/>
        <w:ind w:firstLine="420"/>
      </w:pPr>
      <w:r>
        <w:rPr>
          <w:rFonts w:hint="eastAsia"/>
        </w:rPr>
        <w:t>基于上述代码，即可以实现对串口的配置，下面实现基于串口的简单通讯测试代码。</w:t>
      </w:r>
    </w:p>
    <w:p w14:paraId="6F1C4C61" w14:textId="77777777" w:rsidR="002725B9" w:rsidRDefault="00000000">
      <w:pPr>
        <w:pStyle w:val="a5"/>
        <w:rPr>
          <w:rFonts w:ascii="Arial" w:hAnsi="Arial"/>
          <w:sz w:val="21"/>
        </w:rPr>
      </w:pPr>
      <w:r>
        <w:t>i</w:t>
      </w:r>
      <w:r>
        <w:rPr>
          <w:rFonts w:ascii="Arial" w:hAnsi="Arial"/>
          <w:sz w:val="21"/>
        </w:rPr>
        <w:t>nt main(int argc, char *argv[])</w:t>
      </w:r>
    </w:p>
    <w:p w14:paraId="2BAB19D4" w14:textId="77777777" w:rsidR="002725B9" w:rsidRDefault="00000000">
      <w:pPr>
        <w:pStyle w:val="a5"/>
        <w:rPr>
          <w:rFonts w:ascii="Arial" w:hAnsi="Arial"/>
          <w:sz w:val="21"/>
        </w:rPr>
      </w:pPr>
      <w:r>
        <w:rPr>
          <w:rFonts w:ascii="Arial" w:hAnsi="Arial"/>
          <w:sz w:val="21"/>
        </w:rPr>
        <w:t>{</w:t>
      </w:r>
    </w:p>
    <w:p w14:paraId="5E0AA5C4" w14:textId="77777777" w:rsidR="002725B9" w:rsidRDefault="00000000">
      <w:pPr>
        <w:pStyle w:val="a5"/>
        <w:rPr>
          <w:rFonts w:ascii="Arial" w:hAnsi="Arial"/>
          <w:sz w:val="21"/>
        </w:rPr>
      </w:pPr>
      <w:r>
        <w:rPr>
          <w:rFonts w:ascii="Arial" w:hAnsi="Arial"/>
          <w:sz w:val="21"/>
        </w:rPr>
        <w:t>    int fd;</w:t>
      </w:r>
    </w:p>
    <w:p w14:paraId="5986428B" w14:textId="77777777" w:rsidR="002725B9" w:rsidRDefault="00000000">
      <w:pPr>
        <w:pStyle w:val="a5"/>
        <w:rPr>
          <w:rFonts w:ascii="Arial" w:hAnsi="Arial"/>
          <w:sz w:val="21"/>
        </w:rPr>
      </w:pPr>
      <w:r>
        <w:rPr>
          <w:rFonts w:ascii="Arial" w:hAnsi="Arial"/>
          <w:sz w:val="21"/>
        </w:rPr>
        <w:t>    ssize_t nLen;</w:t>
      </w:r>
    </w:p>
    <w:p w14:paraId="0EB3AF62" w14:textId="77777777" w:rsidR="002725B9" w:rsidRDefault="002725B9">
      <w:pPr>
        <w:pStyle w:val="a5"/>
        <w:rPr>
          <w:rFonts w:ascii="Arial" w:hAnsi="Arial"/>
          <w:sz w:val="21"/>
        </w:rPr>
      </w:pPr>
    </w:p>
    <w:p w14:paraId="1E5BF0C3" w14:textId="77777777" w:rsidR="002725B9" w:rsidRDefault="00000000">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4830181F" w14:textId="77777777" w:rsidR="002725B9" w:rsidRDefault="00000000">
      <w:pPr>
        <w:pStyle w:val="a5"/>
        <w:rPr>
          <w:rFonts w:ascii="Arial" w:hAnsi="Arial"/>
          <w:sz w:val="21"/>
        </w:rPr>
      </w:pPr>
      <w:r>
        <w:rPr>
          <w:rFonts w:ascii="Arial" w:hAnsi="Arial"/>
          <w:sz w:val="21"/>
        </w:rPr>
        <w:t>    fd = open(RS232_DRIVER_NAME, O_RDWR|O_NOCTTY|O_NDELAY);</w:t>
      </w:r>
      <w:r>
        <w:rPr>
          <w:rFonts w:ascii="Arial" w:hAnsi="Arial" w:hint="eastAsia"/>
          <w:sz w:val="21"/>
        </w:rPr>
        <w:t xml:space="preserve"> </w:t>
      </w:r>
    </w:p>
    <w:p w14:paraId="781A2856" w14:textId="77777777" w:rsidR="002725B9" w:rsidRDefault="00000000">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1E8A6B99" w14:textId="77777777" w:rsidR="002725B9" w:rsidRDefault="00000000">
      <w:pPr>
        <w:pStyle w:val="a5"/>
        <w:rPr>
          <w:rFonts w:ascii="Arial" w:hAnsi="Arial"/>
          <w:sz w:val="21"/>
        </w:rPr>
      </w:pPr>
      <w:r>
        <w:rPr>
          <w:rFonts w:ascii="Arial" w:hAnsi="Arial"/>
          <w:sz w:val="21"/>
        </w:rPr>
        <w:t>        if(set_opt(fd, opt) != 0){</w:t>
      </w:r>
    </w:p>
    <w:p w14:paraId="3F4E85E7" w14:textId="77777777" w:rsidR="002725B9" w:rsidRDefault="00000000">
      <w:pPr>
        <w:pStyle w:val="a5"/>
        <w:rPr>
          <w:rFonts w:ascii="Arial" w:hAnsi="Arial"/>
          <w:sz w:val="21"/>
        </w:rPr>
      </w:pPr>
      <w:r>
        <w:rPr>
          <w:rFonts w:ascii="Arial" w:hAnsi="Arial"/>
          <w:sz w:val="21"/>
        </w:rPr>
        <w:t>            do {</w:t>
      </w:r>
    </w:p>
    <w:p w14:paraId="4273C709"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6EA76F1F" w14:textId="77777777" w:rsidR="002725B9" w:rsidRDefault="00000000">
      <w:pPr>
        <w:pStyle w:val="a5"/>
        <w:rPr>
          <w:rFonts w:ascii="Arial" w:hAnsi="Arial"/>
          <w:sz w:val="21"/>
        </w:rPr>
      </w:pPr>
      <w:r>
        <w:rPr>
          <w:rFonts w:ascii="Arial" w:hAnsi="Arial"/>
          <w:sz w:val="21"/>
        </w:rPr>
        <w:t>                nLen = read(fd, nCacheBuffer, UART_BUFFER_SIZE);</w:t>
      </w:r>
    </w:p>
    <w:p w14:paraId="285EE3B6" w14:textId="77777777" w:rsidR="002725B9" w:rsidRDefault="00000000">
      <w:pPr>
        <w:pStyle w:val="a5"/>
        <w:rPr>
          <w:rFonts w:ascii="Arial" w:hAnsi="Arial"/>
          <w:sz w:val="21"/>
        </w:rPr>
      </w:pPr>
      <w:r>
        <w:rPr>
          <w:rFonts w:ascii="Arial" w:hAnsi="Arial"/>
          <w:sz w:val="21"/>
        </w:rPr>
        <w:t>                if(nLen &gt; 0) {</w:t>
      </w:r>
    </w:p>
    <w:p w14:paraId="5B5282E0" w14:textId="77777777" w:rsidR="002725B9" w:rsidRDefault="00000000">
      <w:pPr>
        <w:pStyle w:val="a5"/>
        <w:rPr>
          <w:rFonts w:ascii="Arial" w:hAnsi="Arial"/>
          <w:sz w:val="21"/>
        </w:rPr>
      </w:pPr>
      <w:r>
        <w:rPr>
          <w:rFonts w:ascii="Arial" w:hAnsi="Arial"/>
          <w:sz w:val="21"/>
        </w:rPr>
        <w:t>                    write(fd, nCacheBuffer, nLen);</w:t>
      </w:r>
    </w:p>
    <w:p w14:paraId="0773A957" w14:textId="77777777" w:rsidR="002725B9" w:rsidRDefault="00000000">
      <w:pPr>
        <w:pStyle w:val="a5"/>
        <w:rPr>
          <w:rFonts w:ascii="Arial" w:hAnsi="Arial"/>
          <w:sz w:val="21"/>
        </w:rPr>
      </w:pPr>
      <w:r>
        <w:rPr>
          <w:rFonts w:ascii="Arial" w:hAnsi="Arial"/>
          <w:sz w:val="21"/>
        </w:rPr>
        <w:t>                }</w:t>
      </w:r>
    </w:p>
    <w:p w14:paraId="7B341989" w14:textId="77777777" w:rsidR="002725B9" w:rsidRDefault="00000000">
      <w:pPr>
        <w:pStyle w:val="a5"/>
        <w:rPr>
          <w:rFonts w:ascii="Arial" w:hAnsi="Arial"/>
          <w:sz w:val="21"/>
        </w:rPr>
      </w:pPr>
      <w:r>
        <w:rPr>
          <w:rFonts w:ascii="Arial" w:hAnsi="Arial"/>
          <w:sz w:val="21"/>
        </w:rPr>
        <w:t>            } while (1);        </w:t>
      </w:r>
    </w:p>
    <w:p w14:paraId="18C4A00C" w14:textId="77777777" w:rsidR="002725B9" w:rsidRDefault="00000000">
      <w:pPr>
        <w:pStyle w:val="a5"/>
        <w:rPr>
          <w:rFonts w:ascii="Arial" w:hAnsi="Arial"/>
          <w:sz w:val="21"/>
        </w:rPr>
      </w:pPr>
      <w:r>
        <w:rPr>
          <w:rFonts w:ascii="Arial" w:hAnsi="Arial"/>
          <w:sz w:val="21"/>
        </w:rPr>
        <w:t>        }</w:t>
      </w:r>
    </w:p>
    <w:p w14:paraId="4A3CA8D4" w14:textId="77777777" w:rsidR="002725B9" w:rsidRDefault="00000000">
      <w:pPr>
        <w:pStyle w:val="a5"/>
        <w:rPr>
          <w:rFonts w:ascii="Arial" w:hAnsi="Arial"/>
          <w:sz w:val="21"/>
        </w:rPr>
      </w:pPr>
      <w:r>
        <w:rPr>
          <w:rFonts w:ascii="Arial" w:hAnsi="Arial"/>
          <w:sz w:val="21"/>
        </w:rPr>
        <w:t>    }</w:t>
      </w:r>
    </w:p>
    <w:p w14:paraId="142596E6" w14:textId="77777777" w:rsidR="002725B9" w:rsidRDefault="00000000">
      <w:pPr>
        <w:pStyle w:val="a5"/>
        <w:rPr>
          <w:rFonts w:ascii="Arial" w:hAnsi="Arial"/>
          <w:sz w:val="21"/>
        </w:rPr>
      </w:pPr>
      <w:r>
        <w:rPr>
          <w:rFonts w:ascii="Arial" w:hAnsi="Arial"/>
          <w:sz w:val="21"/>
        </w:rPr>
        <w:t>    close(fd);</w:t>
      </w:r>
    </w:p>
    <w:p w14:paraId="011AACC8" w14:textId="77777777" w:rsidR="002725B9" w:rsidRDefault="00000000">
      <w:pPr>
        <w:pStyle w:val="a5"/>
        <w:rPr>
          <w:rFonts w:ascii="Arial" w:hAnsi="Arial"/>
          <w:sz w:val="21"/>
        </w:rPr>
      </w:pPr>
      <w:r>
        <w:rPr>
          <w:rFonts w:ascii="Arial" w:hAnsi="Arial"/>
          <w:sz w:val="21"/>
        </w:rPr>
        <w:t>    return 0;   </w:t>
      </w:r>
    </w:p>
    <w:p w14:paraId="7763231C" w14:textId="77777777" w:rsidR="002725B9" w:rsidRDefault="00000000">
      <w:pPr>
        <w:pStyle w:val="a5"/>
        <w:rPr>
          <w:rFonts w:ascii="Arial" w:hAnsi="Arial"/>
          <w:sz w:val="21"/>
        </w:rPr>
      </w:pPr>
      <w:r>
        <w:rPr>
          <w:rFonts w:ascii="Arial" w:hAnsi="Arial"/>
          <w:sz w:val="21"/>
        </w:rPr>
        <w:t>}</w:t>
      </w:r>
    </w:p>
    <w:p w14:paraId="3146DAB1" w14:textId="77777777" w:rsidR="002725B9" w:rsidRDefault="00000000">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06407E83" w14:textId="77777777" w:rsidR="002725B9" w:rsidRDefault="00000000">
      <w:pPr>
        <w:pStyle w:val="Heading2"/>
      </w:pPr>
      <w:bookmarkStart w:id="48" w:name="_Toc131082606"/>
      <w:r>
        <w:lastRenderedPageBreak/>
        <w:t>通讯协议的制定</w:t>
      </w:r>
      <w:bookmarkEnd w:id="48"/>
    </w:p>
    <w:p w14:paraId="734222A1" w14:textId="77777777" w:rsidR="002725B9" w:rsidRDefault="00000000">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4B377FC9" w14:textId="77777777" w:rsidR="002725B9" w:rsidRDefault="00000000">
      <w:pPr>
        <w:pStyle w:val="Heading3"/>
      </w:pPr>
      <w:bookmarkStart w:id="49" w:name="_Toc131082607"/>
      <w:r>
        <w:rPr>
          <w:rFonts w:hint="eastAsia"/>
        </w:rPr>
        <w:t>协议制定</w:t>
      </w:r>
      <w:bookmarkEnd w:id="49"/>
    </w:p>
    <w:p w14:paraId="2B2E2141" w14:textId="77777777" w:rsidR="002725B9" w:rsidRDefault="00000000">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23BE8F49" w14:textId="77777777" w:rsidR="002725B9" w:rsidRDefault="00000000">
      <w:pPr>
        <w:pStyle w:val="12"/>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否为同一数据包</w:t>
      </w:r>
    </w:p>
    <w:p w14:paraId="608BA0BC" w14:textId="77777777" w:rsidR="002725B9" w:rsidRDefault="00000000">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530A2939" wp14:editId="47DC47E6">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7A2357E" w14:textId="77777777" w:rsidR="002725B9" w:rsidRDefault="00000000">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54EB23E0" w14:textId="77777777" w:rsidR="002725B9" w:rsidRDefault="00000000">
      <w:pPr>
        <w:pStyle w:val="a5"/>
        <w:rPr>
          <w:rFonts w:ascii="Arial" w:hAnsi="Arial"/>
          <w:sz w:val="21"/>
        </w:rPr>
      </w:pPr>
      <w:r>
        <w:rPr>
          <w:rFonts w:ascii="Arial" w:hAnsi="Arial"/>
          <w:sz w:val="21"/>
        </w:rPr>
        <w:t>int protocol_info::check_receive_data(int fd){</w:t>
      </w:r>
    </w:p>
    <w:p w14:paraId="5BCC20F0" w14:textId="77777777" w:rsidR="002725B9" w:rsidRDefault="00000000">
      <w:pPr>
        <w:pStyle w:val="a5"/>
        <w:rPr>
          <w:rFonts w:ascii="Arial" w:hAnsi="Arial"/>
          <w:sz w:val="21"/>
        </w:rPr>
      </w:pPr>
      <w:r>
        <w:rPr>
          <w:rFonts w:ascii="Arial" w:hAnsi="Arial"/>
          <w:sz w:val="21"/>
        </w:rPr>
        <w:t xml:space="preserve">    int nread;</w:t>
      </w:r>
    </w:p>
    <w:p w14:paraId="41188BDA" w14:textId="77777777" w:rsidR="002725B9" w:rsidRDefault="00000000">
      <w:pPr>
        <w:pStyle w:val="a5"/>
        <w:rPr>
          <w:rFonts w:ascii="Arial" w:hAnsi="Arial"/>
          <w:sz w:val="21"/>
        </w:rPr>
      </w:pPr>
      <w:r>
        <w:rPr>
          <w:rFonts w:ascii="Arial" w:hAnsi="Arial"/>
          <w:sz w:val="21"/>
        </w:rPr>
        <w:t xml:space="preserve">    int CrcRecv, CrcCacl;</w:t>
      </w:r>
    </w:p>
    <w:p w14:paraId="65B9FCEA" w14:textId="77777777" w:rsidR="002725B9" w:rsidRDefault="00000000">
      <w:pPr>
        <w:pStyle w:val="a5"/>
        <w:rPr>
          <w:rFonts w:ascii="Arial" w:hAnsi="Arial"/>
          <w:sz w:val="21"/>
        </w:rPr>
      </w:pPr>
      <w:r>
        <w:rPr>
          <w:rFonts w:ascii="Arial" w:hAnsi="Arial"/>
          <w:sz w:val="21"/>
        </w:rPr>
        <w:t xml:space="preserve">    struct req_frame *frame_ptr;</w:t>
      </w:r>
    </w:p>
    <w:p w14:paraId="2B288B3B" w14:textId="77777777" w:rsidR="002725B9" w:rsidRDefault="002725B9">
      <w:pPr>
        <w:pStyle w:val="a5"/>
        <w:rPr>
          <w:rFonts w:ascii="Arial" w:hAnsi="Arial"/>
          <w:sz w:val="21"/>
        </w:rPr>
      </w:pPr>
    </w:p>
    <w:p w14:paraId="4D721154"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2C0F9484" w14:textId="77777777" w:rsidR="002725B9" w:rsidRDefault="00000000">
      <w:pPr>
        <w:pStyle w:val="a5"/>
        <w:rPr>
          <w:rFonts w:ascii="Arial" w:hAnsi="Arial"/>
          <w:sz w:val="21"/>
        </w:rPr>
      </w:pPr>
      <w:r>
        <w:rPr>
          <w:rFonts w:ascii="Arial" w:hAnsi="Arial"/>
          <w:sz w:val="21"/>
        </w:rPr>
        <w:t xml:space="preserve">    nread = this-&gt;device_read(fd, &amp;this-&gt;rx_ptr[this-&gt;rx_size],</w:t>
      </w:r>
    </w:p>
    <w:p w14:paraId="6CC14CFD" w14:textId="77777777" w:rsidR="002725B9" w:rsidRDefault="00000000">
      <w:pPr>
        <w:pStyle w:val="a5"/>
        <w:rPr>
          <w:rFonts w:ascii="Arial" w:hAnsi="Arial"/>
          <w:sz w:val="21"/>
        </w:rPr>
      </w:pPr>
      <w:r>
        <w:rPr>
          <w:rFonts w:ascii="Arial" w:hAnsi="Arial"/>
          <w:sz w:val="21"/>
        </w:rPr>
        <w:t xml:space="preserve">                             (this-&gt;max_buf_size-this-&gt;rx_size));</w:t>
      </w:r>
    </w:p>
    <w:p w14:paraId="4EB37939" w14:textId="77777777" w:rsidR="002725B9" w:rsidRDefault="00000000">
      <w:pPr>
        <w:pStyle w:val="a5"/>
        <w:rPr>
          <w:rFonts w:ascii="Arial" w:hAnsi="Arial"/>
          <w:sz w:val="21"/>
        </w:rPr>
      </w:pPr>
      <w:r>
        <w:rPr>
          <w:rFonts w:ascii="Arial" w:hAnsi="Arial"/>
          <w:sz w:val="21"/>
        </w:rPr>
        <w:t xml:space="preserve">    if(nread &gt; 0){</w:t>
      </w:r>
    </w:p>
    <w:p w14:paraId="563E6E86" w14:textId="77777777" w:rsidR="002725B9" w:rsidRDefault="00000000">
      <w:pPr>
        <w:pStyle w:val="a5"/>
        <w:rPr>
          <w:rFonts w:ascii="Arial" w:hAnsi="Arial"/>
          <w:sz w:val="21"/>
        </w:rPr>
      </w:pPr>
      <w:r>
        <w:rPr>
          <w:rFonts w:ascii="Arial" w:hAnsi="Arial"/>
          <w:sz w:val="21"/>
        </w:rPr>
        <w:t xml:space="preserve">       this-&gt;rx_size += nread;</w:t>
      </w:r>
    </w:p>
    <w:p w14:paraId="3422FD52" w14:textId="77777777" w:rsidR="002725B9" w:rsidRDefault="00000000">
      <w:pPr>
        <w:pStyle w:val="a5"/>
        <w:rPr>
          <w:rFonts w:ascii="Arial" w:hAnsi="Arial"/>
          <w:sz w:val="21"/>
        </w:rPr>
      </w:pPr>
      <w:r>
        <w:rPr>
          <w:rFonts w:ascii="Arial" w:hAnsi="Arial"/>
          <w:sz w:val="21"/>
        </w:rPr>
        <w:t xml:space="preserve">       frame_ptr = (struct req_frame *)this-&gt;rx_ptr;</w:t>
      </w:r>
    </w:p>
    <w:p w14:paraId="3D5D092F" w14:textId="77777777" w:rsidR="002725B9" w:rsidRDefault="002725B9">
      <w:pPr>
        <w:pStyle w:val="a5"/>
        <w:rPr>
          <w:rFonts w:ascii="Arial" w:hAnsi="Arial"/>
          <w:sz w:val="21"/>
        </w:rPr>
      </w:pPr>
    </w:p>
    <w:p w14:paraId="3536141C"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76AE4D4F" w14:textId="77777777" w:rsidR="002725B9" w:rsidRDefault="00000000">
      <w:pPr>
        <w:pStyle w:val="a5"/>
        <w:rPr>
          <w:rFonts w:ascii="Arial" w:hAnsi="Arial"/>
          <w:sz w:val="21"/>
        </w:rPr>
      </w:pPr>
      <w:r>
        <w:rPr>
          <w:rFonts w:ascii="Arial" w:hAnsi="Arial"/>
          <w:sz w:val="21"/>
        </w:rPr>
        <w:t xml:space="preserve">       if(frame_ptr-&gt;head != PROTOCOL_REQ_HEAD) {</w:t>
      </w:r>
    </w:p>
    <w:p w14:paraId="17D8D96C" w14:textId="77777777" w:rsidR="002725B9" w:rsidRDefault="00000000">
      <w:pPr>
        <w:pStyle w:val="a5"/>
        <w:rPr>
          <w:rFonts w:ascii="Arial" w:hAnsi="Arial"/>
          <w:sz w:val="21"/>
        </w:rPr>
      </w:pPr>
      <w:r>
        <w:rPr>
          <w:rFonts w:ascii="Arial" w:hAnsi="Arial"/>
          <w:sz w:val="21"/>
        </w:rPr>
        <w:t xml:space="preserve">            USR_DEBUG("No Valid Head\n");</w:t>
      </w:r>
    </w:p>
    <w:p w14:paraId="7519B250" w14:textId="77777777" w:rsidR="002725B9" w:rsidRDefault="00000000">
      <w:pPr>
        <w:pStyle w:val="a5"/>
        <w:rPr>
          <w:rFonts w:ascii="Arial" w:hAnsi="Arial"/>
          <w:sz w:val="21"/>
        </w:rPr>
      </w:pPr>
      <w:r>
        <w:rPr>
          <w:rFonts w:ascii="Arial" w:hAnsi="Arial"/>
          <w:sz w:val="21"/>
        </w:rPr>
        <w:t xml:space="preserve">            this-&gt;rx_size = 0;</w:t>
      </w:r>
    </w:p>
    <w:p w14:paraId="75DA9C19" w14:textId="77777777" w:rsidR="002725B9" w:rsidRDefault="00000000">
      <w:pPr>
        <w:pStyle w:val="a5"/>
        <w:rPr>
          <w:rFonts w:ascii="Arial" w:hAnsi="Arial"/>
          <w:sz w:val="21"/>
        </w:rPr>
      </w:pPr>
      <w:r>
        <w:rPr>
          <w:rFonts w:ascii="Arial" w:hAnsi="Arial"/>
          <w:sz w:val="21"/>
        </w:rPr>
        <w:t xml:space="preserve">            return RT_FAIL;</w:t>
      </w:r>
    </w:p>
    <w:p w14:paraId="5EA360CB" w14:textId="77777777" w:rsidR="002725B9" w:rsidRDefault="00000000">
      <w:pPr>
        <w:pStyle w:val="a5"/>
        <w:rPr>
          <w:rFonts w:ascii="Arial" w:hAnsi="Arial"/>
          <w:sz w:val="21"/>
        </w:rPr>
      </w:pPr>
      <w:r>
        <w:rPr>
          <w:rFonts w:ascii="Arial" w:hAnsi="Arial"/>
          <w:sz w:val="21"/>
        </w:rPr>
        <w:t xml:space="preserve">       }</w:t>
      </w:r>
    </w:p>
    <w:p w14:paraId="3CC5335F" w14:textId="77777777" w:rsidR="002725B9" w:rsidRDefault="002725B9">
      <w:pPr>
        <w:pStyle w:val="a5"/>
        <w:rPr>
          <w:rFonts w:ascii="Arial" w:hAnsi="Arial"/>
          <w:sz w:val="21"/>
        </w:rPr>
      </w:pPr>
    </w:p>
    <w:p w14:paraId="7450A55D"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4E4E987" w14:textId="77777777" w:rsidR="002725B9" w:rsidRDefault="00000000">
      <w:pPr>
        <w:pStyle w:val="a5"/>
        <w:rPr>
          <w:rFonts w:ascii="Arial" w:hAnsi="Arial"/>
          <w:sz w:val="21"/>
        </w:rPr>
      </w:pPr>
      <w:r>
        <w:rPr>
          <w:rFonts w:ascii="Arial" w:hAnsi="Arial"/>
          <w:sz w:val="21"/>
        </w:rPr>
        <w:t xml:space="preserve">       else if(this-&gt;rx_size &gt; 5){</w:t>
      </w:r>
    </w:p>
    <w:p w14:paraId="6CDFCCE9" w14:textId="77777777" w:rsidR="002725B9" w:rsidRDefault="00000000">
      <w:pPr>
        <w:pStyle w:val="a5"/>
        <w:rPr>
          <w:rFonts w:ascii="Arial" w:hAnsi="Arial"/>
          <w:sz w:val="21"/>
        </w:rPr>
      </w:pPr>
      <w:r>
        <w:rPr>
          <w:rFonts w:ascii="Arial" w:hAnsi="Arial"/>
          <w:sz w:val="21"/>
        </w:rPr>
        <w:t xml:space="preserve">            int nLen;</w:t>
      </w:r>
    </w:p>
    <w:p w14:paraId="60C503EC" w14:textId="77777777" w:rsidR="002725B9" w:rsidRDefault="002725B9">
      <w:pPr>
        <w:pStyle w:val="a5"/>
        <w:rPr>
          <w:rFonts w:ascii="Arial" w:hAnsi="Arial"/>
          <w:sz w:val="21"/>
        </w:rPr>
      </w:pPr>
    </w:p>
    <w:p w14:paraId="0134698D"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52C20084" w14:textId="77777777" w:rsidR="002725B9" w:rsidRDefault="00000000">
      <w:pPr>
        <w:pStyle w:val="a5"/>
        <w:rPr>
          <w:rFonts w:ascii="Arial" w:hAnsi="Arial"/>
          <w:sz w:val="21"/>
        </w:rPr>
      </w:pPr>
      <w:r>
        <w:rPr>
          <w:rFonts w:ascii="Arial" w:hAnsi="Arial"/>
          <w:sz w:val="21"/>
        </w:rPr>
        <w:t xml:space="preserve">            if(frame_ptr-&gt;id != PROTOCOL_DEVICE_ID){</w:t>
      </w:r>
    </w:p>
    <w:p w14:paraId="779AADEE" w14:textId="77777777" w:rsidR="002725B9" w:rsidRDefault="00000000">
      <w:pPr>
        <w:pStyle w:val="a5"/>
        <w:rPr>
          <w:rFonts w:ascii="Arial" w:hAnsi="Arial"/>
          <w:sz w:val="21"/>
        </w:rPr>
      </w:pPr>
      <w:r>
        <w:rPr>
          <w:rFonts w:ascii="Arial" w:hAnsi="Arial"/>
          <w:sz w:val="21"/>
        </w:rPr>
        <w:t xml:space="preserve">                this-&gt;rx_size = 0;</w:t>
      </w:r>
    </w:p>
    <w:p w14:paraId="040F70EF" w14:textId="77777777" w:rsidR="002725B9" w:rsidRDefault="00000000">
      <w:pPr>
        <w:pStyle w:val="a5"/>
        <w:rPr>
          <w:rFonts w:ascii="Arial" w:hAnsi="Arial"/>
          <w:sz w:val="21"/>
        </w:rPr>
      </w:pPr>
      <w:r>
        <w:rPr>
          <w:rFonts w:ascii="Arial" w:hAnsi="Arial"/>
          <w:sz w:val="21"/>
        </w:rPr>
        <w:t xml:space="preserve">                USR_DEBUG("Valid ID\n");</w:t>
      </w:r>
    </w:p>
    <w:p w14:paraId="5F6C42D6" w14:textId="77777777" w:rsidR="002725B9" w:rsidRDefault="00000000">
      <w:pPr>
        <w:pStyle w:val="a5"/>
        <w:rPr>
          <w:rFonts w:ascii="Arial" w:hAnsi="Arial"/>
          <w:sz w:val="21"/>
        </w:rPr>
      </w:pPr>
      <w:r>
        <w:rPr>
          <w:rFonts w:ascii="Arial" w:hAnsi="Arial"/>
          <w:sz w:val="21"/>
        </w:rPr>
        <w:t xml:space="preserve">                return RT_FAIL;</w:t>
      </w:r>
    </w:p>
    <w:p w14:paraId="574CE68E" w14:textId="77777777" w:rsidR="002725B9" w:rsidRDefault="00000000">
      <w:pPr>
        <w:pStyle w:val="a5"/>
        <w:rPr>
          <w:rFonts w:ascii="Arial" w:hAnsi="Arial"/>
          <w:sz w:val="21"/>
        </w:rPr>
      </w:pPr>
      <w:r>
        <w:rPr>
          <w:rFonts w:ascii="Arial" w:hAnsi="Arial"/>
          <w:sz w:val="21"/>
        </w:rPr>
        <w:t xml:space="preserve">            }</w:t>
      </w:r>
    </w:p>
    <w:p w14:paraId="3C35B51F" w14:textId="77777777" w:rsidR="002725B9" w:rsidRDefault="002725B9">
      <w:pPr>
        <w:pStyle w:val="a5"/>
        <w:rPr>
          <w:rFonts w:ascii="Arial" w:hAnsi="Arial"/>
          <w:sz w:val="21"/>
        </w:rPr>
      </w:pPr>
    </w:p>
    <w:p w14:paraId="73723070"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7EB93225" w14:textId="77777777" w:rsidR="002725B9" w:rsidRDefault="00000000">
      <w:pPr>
        <w:pStyle w:val="a5"/>
        <w:rPr>
          <w:rFonts w:ascii="Arial" w:hAnsi="Arial"/>
          <w:sz w:val="21"/>
        </w:rPr>
      </w:pPr>
      <w:r>
        <w:rPr>
          <w:rFonts w:ascii="Arial" w:hAnsi="Arial"/>
          <w:sz w:val="21"/>
        </w:rPr>
        <w:t xml:space="preserve">            this-&gt;rx_data_size = LENGTH_CONVERT(frame_ptr-&gt;length);</w:t>
      </w:r>
    </w:p>
    <w:p w14:paraId="21C5A037" w14:textId="77777777" w:rsidR="002725B9" w:rsidRDefault="002725B9">
      <w:pPr>
        <w:pStyle w:val="a5"/>
        <w:rPr>
          <w:rFonts w:ascii="Arial" w:hAnsi="Arial"/>
          <w:sz w:val="21"/>
        </w:rPr>
      </w:pPr>
    </w:p>
    <w:p w14:paraId="35A031AD"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5D9E8F90" w14:textId="77777777" w:rsidR="002725B9" w:rsidRDefault="00000000">
      <w:pPr>
        <w:pStyle w:val="a5"/>
        <w:rPr>
          <w:rFonts w:ascii="Arial" w:hAnsi="Arial"/>
          <w:sz w:val="21"/>
        </w:rPr>
      </w:pPr>
      <w:r>
        <w:rPr>
          <w:rFonts w:ascii="Arial" w:hAnsi="Arial"/>
          <w:sz w:val="21"/>
        </w:rPr>
        <w:t xml:space="preserve">            nLen = this-&gt;rx_data_size+FRAME_HEAD_SIZE+CRC_SIZE;</w:t>
      </w:r>
    </w:p>
    <w:p w14:paraId="26F67FB9" w14:textId="77777777" w:rsidR="002725B9" w:rsidRDefault="00000000">
      <w:pPr>
        <w:pStyle w:val="a5"/>
        <w:rPr>
          <w:rFonts w:ascii="Arial" w:hAnsi="Arial"/>
          <w:sz w:val="21"/>
        </w:rPr>
      </w:pPr>
      <w:r>
        <w:rPr>
          <w:rFonts w:ascii="Arial" w:hAnsi="Arial"/>
          <w:sz w:val="21"/>
        </w:rPr>
        <w:t xml:space="preserve">            if(this-&gt;rx_size &gt;= nLen){</w:t>
      </w:r>
    </w:p>
    <w:p w14:paraId="598EB213"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525262E2" w14:textId="77777777" w:rsidR="002725B9" w:rsidRDefault="00000000">
      <w:pPr>
        <w:pStyle w:val="a5"/>
        <w:rPr>
          <w:rFonts w:ascii="Arial" w:hAnsi="Arial"/>
          <w:sz w:val="21"/>
        </w:rPr>
      </w:pPr>
      <w:r>
        <w:rPr>
          <w:rFonts w:ascii="Arial" w:hAnsi="Arial"/>
          <w:sz w:val="21"/>
        </w:rPr>
        <w:t xml:space="preserve">                CrcRecv = (this-&gt;rx_ptr[nLen-2]&lt;&lt;8) + this-&gt;rx_ptr[nLen-1];</w:t>
      </w:r>
    </w:p>
    <w:p w14:paraId="3DA86C17" w14:textId="77777777" w:rsidR="002725B9" w:rsidRDefault="00000000">
      <w:pPr>
        <w:pStyle w:val="a5"/>
        <w:rPr>
          <w:rFonts w:ascii="Arial" w:hAnsi="Arial"/>
          <w:sz w:val="21"/>
        </w:rPr>
      </w:pPr>
      <w:r>
        <w:rPr>
          <w:rFonts w:ascii="Arial" w:hAnsi="Arial"/>
          <w:sz w:val="21"/>
        </w:rPr>
        <w:t xml:space="preserve">                CrcCacl = this-&gt;crc_calculate(&amp;this-&gt;rx_ptr[1], nLen-CRC_SIZE-1);</w:t>
      </w:r>
    </w:p>
    <w:p w14:paraId="01478F18" w14:textId="77777777" w:rsidR="002725B9" w:rsidRDefault="00000000">
      <w:pPr>
        <w:pStyle w:val="a5"/>
        <w:rPr>
          <w:rFonts w:ascii="Arial" w:hAnsi="Arial"/>
          <w:sz w:val="21"/>
        </w:rPr>
      </w:pPr>
      <w:r>
        <w:rPr>
          <w:rFonts w:ascii="Arial" w:hAnsi="Arial"/>
          <w:sz w:val="21"/>
        </w:rPr>
        <w:t xml:space="preserve">                if(CrcRecv == CrcCacl){</w:t>
      </w:r>
    </w:p>
    <w:p w14:paraId="31492BF0" w14:textId="77777777" w:rsidR="002725B9" w:rsidRDefault="00000000">
      <w:pPr>
        <w:pStyle w:val="a5"/>
        <w:rPr>
          <w:rFonts w:ascii="Arial" w:hAnsi="Arial"/>
          <w:sz w:val="21"/>
        </w:rPr>
      </w:pPr>
      <w:r>
        <w:rPr>
          <w:rFonts w:ascii="Arial" w:hAnsi="Arial"/>
          <w:sz w:val="21"/>
        </w:rPr>
        <w:t xml:space="preserve">                    this-&gt;packet_id = LENGTH_CONVERT(frame_ptr-&gt;packet_id);</w:t>
      </w:r>
    </w:p>
    <w:p w14:paraId="5F277412" w14:textId="77777777" w:rsidR="002725B9" w:rsidRDefault="00000000">
      <w:pPr>
        <w:pStyle w:val="a5"/>
        <w:rPr>
          <w:rFonts w:ascii="Arial" w:hAnsi="Arial"/>
          <w:sz w:val="21"/>
        </w:rPr>
      </w:pPr>
      <w:r>
        <w:rPr>
          <w:rFonts w:ascii="Arial" w:hAnsi="Arial"/>
          <w:sz w:val="21"/>
        </w:rPr>
        <w:t xml:space="preserve">                    return RT_OK;</w:t>
      </w:r>
    </w:p>
    <w:p w14:paraId="079CD2BD" w14:textId="77777777" w:rsidR="002725B9" w:rsidRDefault="00000000">
      <w:pPr>
        <w:pStyle w:val="a5"/>
        <w:rPr>
          <w:rFonts w:ascii="Arial" w:hAnsi="Arial"/>
          <w:sz w:val="21"/>
        </w:rPr>
      </w:pPr>
      <w:r>
        <w:rPr>
          <w:rFonts w:ascii="Arial" w:hAnsi="Arial"/>
          <w:sz w:val="21"/>
        </w:rPr>
        <w:t xml:space="preserve">                }</w:t>
      </w:r>
    </w:p>
    <w:p w14:paraId="264D3F94" w14:textId="77777777" w:rsidR="002725B9" w:rsidRDefault="00000000">
      <w:pPr>
        <w:pStyle w:val="a5"/>
        <w:rPr>
          <w:rFonts w:ascii="Arial" w:hAnsi="Arial"/>
          <w:sz w:val="21"/>
        </w:rPr>
      </w:pPr>
      <w:r>
        <w:rPr>
          <w:rFonts w:ascii="Arial" w:hAnsi="Arial"/>
          <w:sz w:val="21"/>
        </w:rPr>
        <w:t xml:space="preserve">                else{</w:t>
      </w:r>
    </w:p>
    <w:p w14:paraId="7C8CDCF7" w14:textId="77777777" w:rsidR="002725B9" w:rsidRDefault="00000000">
      <w:pPr>
        <w:pStyle w:val="a5"/>
        <w:rPr>
          <w:rFonts w:ascii="Arial" w:hAnsi="Arial"/>
          <w:sz w:val="21"/>
        </w:rPr>
      </w:pPr>
      <w:r>
        <w:rPr>
          <w:rFonts w:ascii="Arial" w:hAnsi="Arial"/>
          <w:sz w:val="21"/>
        </w:rPr>
        <w:t xml:space="preserve">                    this-&gt;rx_size = 0;</w:t>
      </w:r>
    </w:p>
    <w:p w14:paraId="4305E585" w14:textId="77777777" w:rsidR="002725B9" w:rsidRDefault="00000000">
      <w:pPr>
        <w:pStyle w:val="a5"/>
        <w:rPr>
          <w:rFonts w:ascii="Arial" w:hAnsi="Arial"/>
          <w:sz w:val="21"/>
        </w:rPr>
      </w:pPr>
      <w:r>
        <w:rPr>
          <w:rFonts w:ascii="Arial" w:hAnsi="Arial"/>
          <w:sz w:val="21"/>
        </w:rPr>
        <w:t xml:space="preserve">                    USR_DEBUG("CRC Check ERROR!. rx_data:%d, r:%d, c:%d\n", this-&gt;rx_data_size, CrcRecv, CrcCacl);</w:t>
      </w:r>
    </w:p>
    <w:p w14:paraId="5442E779" w14:textId="77777777" w:rsidR="002725B9" w:rsidRDefault="00000000">
      <w:pPr>
        <w:pStyle w:val="a5"/>
        <w:rPr>
          <w:rFonts w:ascii="Arial" w:hAnsi="Arial"/>
          <w:sz w:val="21"/>
        </w:rPr>
      </w:pPr>
      <w:r>
        <w:rPr>
          <w:rFonts w:ascii="Arial" w:hAnsi="Arial"/>
          <w:sz w:val="21"/>
        </w:rPr>
        <w:t xml:space="preserve">                    return RT_FAIL;</w:t>
      </w:r>
    </w:p>
    <w:p w14:paraId="25B6E3BA" w14:textId="77777777" w:rsidR="002725B9" w:rsidRDefault="00000000">
      <w:pPr>
        <w:pStyle w:val="a5"/>
        <w:rPr>
          <w:rFonts w:ascii="Arial" w:hAnsi="Arial"/>
          <w:sz w:val="21"/>
        </w:rPr>
      </w:pPr>
      <w:r>
        <w:rPr>
          <w:rFonts w:ascii="Arial" w:hAnsi="Arial"/>
          <w:sz w:val="21"/>
        </w:rPr>
        <w:t xml:space="preserve">                }</w:t>
      </w:r>
    </w:p>
    <w:p w14:paraId="744B1715" w14:textId="77777777" w:rsidR="002725B9" w:rsidRDefault="00000000">
      <w:pPr>
        <w:pStyle w:val="a5"/>
        <w:rPr>
          <w:rFonts w:ascii="Arial" w:hAnsi="Arial"/>
          <w:sz w:val="21"/>
        </w:rPr>
      </w:pPr>
      <w:r>
        <w:rPr>
          <w:rFonts w:ascii="Arial" w:hAnsi="Arial"/>
          <w:sz w:val="21"/>
        </w:rPr>
        <w:t xml:space="preserve">            }</w:t>
      </w:r>
    </w:p>
    <w:p w14:paraId="7FC16986" w14:textId="77777777" w:rsidR="002725B9" w:rsidRDefault="00000000">
      <w:pPr>
        <w:pStyle w:val="a5"/>
        <w:rPr>
          <w:rFonts w:ascii="Arial" w:hAnsi="Arial"/>
          <w:sz w:val="21"/>
        </w:rPr>
      </w:pPr>
      <w:r>
        <w:rPr>
          <w:rFonts w:ascii="Arial" w:hAnsi="Arial"/>
          <w:sz w:val="21"/>
        </w:rPr>
        <w:t xml:space="preserve">       }</w:t>
      </w:r>
    </w:p>
    <w:p w14:paraId="39FA4546" w14:textId="77777777" w:rsidR="002725B9" w:rsidRDefault="00000000">
      <w:pPr>
        <w:pStyle w:val="a5"/>
        <w:rPr>
          <w:rFonts w:ascii="Arial" w:hAnsi="Arial"/>
          <w:sz w:val="21"/>
        </w:rPr>
      </w:pPr>
      <w:r>
        <w:rPr>
          <w:rFonts w:ascii="Arial" w:hAnsi="Arial"/>
          <w:sz w:val="21"/>
        </w:rPr>
        <w:t xml:space="preserve">    }</w:t>
      </w:r>
    </w:p>
    <w:p w14:paraId="51405131" w14:textId="77777777" w:rsidR="002725B9" w:rsidRDefault="00000000">
      <w:pPr>
        <w:pStyle w:val="a5"/>
        <w:rPr>
          <w:rFonts w:ascii="Arial" w:hAnsi="Arial"/>
          <w:sz w:val="21"/>
        </w:rPr>
      </w:pPr>
      <w:r>
        <w:rPr>
          <w:rFonts w:ascii="Arial" w:hAnsi="Arial"/>
          <w:sz w:val="21"/>
        </w:rPr>
        <w:t xml:space="preserve">    return RT_EMPTY;</w:t>
      </w:r>
    </w:p>
    <w:p w14:paraId="2B779892" w14:textId="77777777" w:rsidR="002725B9" w:rsidRDefault="00000000">
      <w:pPr>
        <w:pStyle w:val="a5"/>
        <w:rPr>
          <w:rFonts w:ascii="Arial" w:hAnsi="Arial"/>
          <w:sz w:val="21"/>
        </w:rPr>
      </w:pPr>
      <w:r>
        <w:rPr>
          <w:rFonts w:ascii="Arial" w:hAnsi="Arial"/>
          <w:sz w:val="21"/>
        </w:rPr>
        <w:t>}</w:t>
      </w:r>
    </w:p>
    <w:p w14:paraId="2624F5BA" w14:textId="77777777" w:rsidR="002725B9" w:rsidRDefault="002725B9">
      <w:pPr>
        <w:pStyle w:val="12"/>
        <w:numPr>
          <w:ilvl w:val="0"/>
          <w:numId w:val="0"/>
        </w:numPr>
        <w:ind w:left="419"/>
        <w:rPr>
          <w:color w:val="333333"/>
          <w:shd w:val="clear" w:color="auto" w:fill="FFFFFF"/>
        </w:rPr>
      </w:pPr>
    </w:p>
    <w:p w14:paraId="72F3AE7E" w14:textId="77777777" w:rsidR="002725B9" w:rsidRDefault="00000000">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w:t>
      </w:r>
      <w:r>
        <w:rPr>
          <w:rFonts w:hint="eastAsia"/>
          <w:b/>
        </w:rPr>
        <w:t>校验位</w:t>
      </w:r>
      <w:r>
        <w:rPr>
          <w:rFonts w:hint="eastAsia"/>
        </w:rPr>
        <w:t>，同样也包含编号用于上位机的校验。</w:t>
      </w:r>
    </w:p>
    <w:p w14:paraId="097A1462" w14:textId="77777777" w:rsidR="002725B9" w:rsidRDefault="00000000">
      <w:pPr>
        <w:pStyle w:val="a4"/>
      </w:pPr>
      <w:r>
        <w:rPr>
          <w:noProof/>
        </w:rPr>
        <w:lastRenderedPageBreak/>
        <w:drawing>
          <wp:inline distT="0" distB="0" distL="0" distR="0" wp14:anchorId="68BF1460" wp14:editId="057D8E34">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2B6CA9C7" w14:textId="77777777" w:rsidR="002725B9" w:rsidRDefault="00000000">
      <w:pPr>
        <w:pStyle w:val="BodyTextFirstIndent2"/>
        <w:ind w:firstLine="420"/>
      </w:pPr>
      <w:r>
        <w:rPr>
          <w:rFonts w:hint="eastAsia"/>
        </w:rPr>
        <w:t>确认了通讯的结构后，下位机代码就可以实现了，其中生成发送指令代码的结构如下</w:t>
      </w:r>
      <w:r>
        <w:rPr>
          <w:rFonts w:hint="eastAsia"/>
        </w:rPr>
        <w:t>:</w:t>
      </w:r>
    </w:p>
    <w:p w14:paraId="02B9F749" w14:textId="77777777" w:rsidR="002725B9" w:rsidRDefault="00000000">
      <w:pPr>
        <w:pStyle w:val="a5"/>
      </w:pPr>
      <w:r>
        <w:t>int protocol_info::create_send_buf(uint8_t ack, uint16_t size, uint8_t *pdata)</w:t>
      </w:r>
    </w:p>
    <w:p w14:paraId="335063A4" w14:textId="77777777" w:rsidR="002725B9" w:rsidRDefault="00000000">
      <w:pPr>
        <w:pStyle w:val="a5"/>
      </w:pPr>
      <w:r>
        <w:t>{</w:t>
      </w:r>
    </w:p>
    <w:p w14:paraId="2E0B664B" w14:textId="77777777" w:rsidR="002725B9" w:rsidRDefault="00000000">
      <w:pPr>
        <w:pStyle w:val="a5"/>
      </w:pPr>
      <w:r>
        <w:t xml:space="preserve">    uint8_t out_size, index;</w:t>
      </w:r>
    </w:p>
    <w:p w14:paraId="06602251" w14:textId="77777777" w:rsidR="002725B9" w:rsidRDefault="00000000">
      <w:pPr>
        <w:pStyle w:val="a5"/>
      </w:pPr>
      <w:r>
        <w:t xml:space="preserve">    uint16_t crc_calc;</w:t>
      </w:r>
    </w:p>
    <w:p w14:paraId="31113373" w14:textId="77777777" w:rsidR="002725B9" w:rsidRDefault="002725B9">
      <w:pPr>
        <w:pStyle w:val="a5"/>
      </w:pPr>
    </w:p>
    <w:p w14:paraId="7BEF9B30" w14:textId="77777777" w:rsidR="002725B9" w:rsidRDefault="00000000">
      <w:pPr>
        <w:pStyle w:val="a5"/>
      </w:pPr>
      <w:r>
        <w:t xml:space="preserve">    out_size = 0;</w:t>
      </w:r>
    </w:p>
    <w:p w14:paraId="32218D87" w14:textId="77777777" w:rsidR="002725B9" w:rsidRDefault="00000000">
      <w:pPr>
        <w:pStyle w:val="a5"/>
      </w:pPr>
      <w:r>
        <w:t xml:space="preserve">    this-&gt;tx_ptr[out_size++] = PROTOCOL_ACK_HEAD;</w:t>
      </w:r>
    </w:p>
    <w:p w14:paraId="4C3F4F15" w14:textId="77777777" w:rsidR="002725B9" w:rsidRDefault="00000000">
      <w:pPr>
        <w:pStyle w:val="a5"/>
      </w:pPr>
      <w:r>
        <w:t xml:space="preserve">    this-&gt;tx_ptr[out_size++] = PROTOCOL_DEVICE_ID;</w:t>
      </w:r>
    </w:p>
    <w:p w14:paraId="33C9A6B5" w14:textId="77777777" w:rsidR="002725B9" w:rsidRDefault="00000000">
      <w:pPr>
        <w:pStyle w:val="a5"/>
      </w:pPr>
      <w:r>
        <w:t xml:space="preserve">    this-&gt;tx_ptr[out_size++] = (uint8_t)(this-&gt;packet_id&gt;&gt;8);</w:t>
      </w:r>
    </w:p>
    <w:p w14:paraId="5A0D2B92" w14:textId="77777777" w:rsidR="002725B9" w:rsidRDefault="00000000">
      <w:pPr>
        <w:pStyle w:val="a5"/>
      </w:pPr>
      <w:r>
        <w:t xml:space="preserve">    this-&gt;tx_ptr[out_size++] = (uint8_t)(this-&gt;packet_id&amp;0xff);</w:t>
      </w:r>
    </w:p>
    <w:p w14:paraId="464D5442" w14:textId="77777777" w:rsidR="002725B9" w:rsidRDefault="00000000">
      <w:pPr>
        <w:pStyle w:val="a5"/>
      </w:pPr>
      <w:r>
        <w:t xml:space="preserve">    this-&gt;tx_ptr[out_size++] = ack;</w:t>
      </w:r>
    </w:p>
    <w:p w14:paraId="1FA6481D" w14:textId="77777777" w:rsidR="002725B9" w:rsidRDefault="00000000">
      <w:pPr>
        <w:pStyle w:val="a5"/>
      </w:pPr>
      <w:r>
        <w:t xml:space="preserve">    this-&gt;tx_ptr[out_size++] = (uint8_t)(size&gt;&gt;8);</w:t>
      </w:r>
    </w:p>
    <w:p w14:paraId="492935BC" w14:textId="77777777" w:rsidR="002725B9" w:rsidRDefault="00000000">
      <w:pPr>
        <w:pStyle w:val="a5"/>
      </w:pPr>
      <w:r>
        <w:t xml:space="preserve">    this-&gt;tx_ptr[out_size++] = (uint8_t)(size&amp;0xff);</w:t>
      </w:r>
    </w:p>
    <w:p w14:paraId="4CFF45C9" w14:textId="77777777" w:rsidR="002725B9" w:rsidRDefault="002725B9">
      <w:pPr>
        <w:pStyle w:val="a5"/>
      </w:pPr>
    </w:p>
    <w:p w14:paraId="78251DB6" w14:textId="77777777" w:rsidR="002725B9" w:rsidRDefault="00000000">
      <w:pPr>
        <w:pStyle w:val="a5"/>
      </w:pPr>
      <w:r>
        <w:t xml:space="preserve">    if(size != 0 &amp;&amp; pdata != NULL)</w:t>
      </w:r>
    </w:p>
    <w:p w14:paraId="42F1CC53" w14:textId="77777777" w:rsidR="002725B9" w:rsidRDefault="00000000">
      <w:pPr>
        <w:pStyle w:val="a5"/>
      </w:pPr>
      <w:r>
        <w:t xml:space="preserve">    {</w:t>
      </w:r>
    </w:p>
    <w:p w14:paraId="513853B5" w14:textId="77777777" w:rsidR="002725B9" w:rsidRDefault="00000000">
      <w:pPr>
        <w:pStyle w:val="a5"/>
      </w:pPr>
      <w:r>
        <w:t xml:space="preserve">        for(index=0; index&lt;size; index++)</w:t>
      </w:r>
    </w:p>
    <w:p w14:paraId="78F0327F" w14:textId="77777777" w:rsidR="002725B9" w:rsidRDefault="00000000">
      <w:pPr>
        <w:pStyle w:val="a5"/>
      </w:pPr>
      <w:r>
        <w:t xml:space="preserve">        {</w:t>
      </w:r>
    </w:p>
    <w:p w14:paraId="31CE39FC" w14:textId="77777777" w:rsidR="002725B9" w:rsidRDefault="00000000">
      <w:pPr>
        <w:pStyle w:val="a5"/>
      </w:pPr>
      <w:r>
        <w:t xml:space="preserve">            this-&gt;tx_ptr[out_size++] = *(pdata+index);</w:t>
      </w:r>
    </w:p>
    <w:p w14:paraId="4F933829" w14:textId="77777777" w:rsidR="002725B9" w:rsidRDefault="00000000">
      <w:pPr>
        <w:pStyle w:val="a5"/>
      </w:pPr>
      <w:r>
        <w:t xml:space="preserve">        }</w:t>
      </w:r>
    </w:p>
    <w:p w14:paraId="5DDE5EE6" w14:textId="77777777" w:rsidR="002725B9" w:rsidRDefault="00000000">
      <w:pPr>
        <w:pStyle w:val="a5"/>
      </w:pPr>
      <w:r>
        <w:t xml:space="preserve">    }</w:t>
      </w:r>
    </w:p>
    <w:p w14:paraId="36EB8DE0" w14:textId="77777777" w:rsidR="002725B9" w:rsidRDefault="002725B9">
      <w:pPr>
        <w:pStyle w:val="a5"/>
      </w:pPr>
    </w:p>
    <w:p w14:paraId="05AE8892" w14:textId="77777777" w:rsidR="002725B9" w:rsidRDefault="00000000">
      <w:pPr>
        <w:pStyle w:val="a5"/>
      </w:pPr>
      <w:r>
        <w:t xml:space="preserve">    crc_calc = this-&gt;crc_calculate(&amp;this-&gt;tx_ptr[1], out_size-1);</w:t>
      </w:r>
    </w:p>
    <w:p w14:paraId="13B9F360" w14:textId="77777777" w:rsidR="002725B9" w:rsidRDefault="00000000">
      <w:pPr>
        <w:pStyle w:val="a5"/>
      </w:pPr>
      <w:r>
        <w:t xml:space="preserve">    this-&gt;tx_ptr[out_size++] = (uint8_t)(crc_calc&gt;&gt;8);</w:t>
      </w:r>
    </w:p>
    <w:p w14:paraId="5FBA7567" w14:textId="77777777" w:rsidR="002725B9" w:rsidRDefault="00000000">
      <w:pPr>
        <w:pStyle w:val="a5"/>
      </w:pPr>
      <w:r>
        <w:t xml:space="preserve">    this-&gt;tx_ptr[out_size++] = (uint8_t)(crc_calc&amp;0xff);</w:t>
      </w:r>
    </w:p>
    <w:p w14:paraId="0F36CDDB" w14:textId="77777777" w:rsidR="002725B9" w:rsidRDefault="002725B9">
      <w:pPr>
        <w:pStyle w:val="a5"/>
      </w:pPr>
    </w:p>
    <w:p w14:paraId="44841171" w14:textId="77777777" w:rsidR="002725B9" w:rsidRDefault="00000000">
      <w:pPr>
        <w:pStyle w:val="a5"/>
      </w:pPr>
      <w:r>
        <w:t xml:space="preserve">    return out_size;</w:t>
      </w:r>
    </w:p>
    <w:p w14:paraId="199DEF73" w14:textId="77777777" w:rsidR="002725B9" w:rsidRDefault="00000000">
      <w:pPr>
        <w:pStyle w:val="a5"/>
      </w:pPr>
      <w:r>
        <w:t>}</w:t>
      </w:r>
    </w:p>
    <w:p w14:paraId="5AF7C89F" w14:textId="77777777" w:rsidR="002725B9" w:rsidRDefault="00000000">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6ED85E4A" w14:textId="77777777" w:rsidR="002725B9" w:rsidRDefault="00000000">
      <w:pPr>
        <w:pStyle w:val="Heading3"/>
      </w:pPr>
      <w:bookmarkStart w:id="50" w:name="_Toc131082608"/>
      <w:r>
        <w:rPr>
          <w:rFonts w:hint="eastAsia"/>
        </w:rPr>
        <w:lastRenderedPageBreak/>
        <w:t>数据处理</w:t>
      </w:r>
      <w:bookmarkEnd w:id="50"/>
    </w:p>
    <w:p w14:paraId="7DA6379D" w14:textId="77777777" w:rsidR="002725B9" w:rsidRDefault="00000000">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程如下</w:t>
      </w:r>
      <w:r>
        <w:rPr>
          <w:rFonts w:hint="eastAsia"/>
        </w:rPr>
        <w:t>:</w:t>
      </w:r>
    </w:p>
    <w:p w14:paraId="6CB07041" w14:textId="77777777" w:rsidR="002725B9" w:rsidRDefault="00000000">
      <w:pPr>
        <w:pStyle w:val="a4"/>
        <w:rPr>
          <w:rFonts w:ascii="Verdana" w:hAnsi="Verdana"/>
        </w:rPr>
      </w:pPr>
      <w:r>
        <w:rPr>
          <w:rFonts w:hint="eastAsia"/>
        </w:rPr>
        <w:t xml:space="preserve">　　</w:t>
      </w:r>
      <w:r>
        <w:rPr>
          <w:noProof/>
        </w:rPr>
        <w:drawing>
          <wp:inline distT="0" distB="0" distL="0" distR="0" wp14:anchorId="3CC526E0" wp14:editId="72712BE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47CF4EF2" w14:textId="77777777" w:rsidR="002725B9" w:rsidRDefault="00000000">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771471F4" w14:textId="77777777" w:rsidR="002725B9" w:rsidRDefault="00000000">
      <w:pPr>
        <w:pStyle w:val="a4"/>
        <w:rPr>
          <w:rFonts w:ascii="Verdana" w:hAnsi="Verdana"/>
        </w:rPr>
      </w:pPr>
      <w:r>
        <w:rPr>
          <w:rFonts w:hint="eastAsia"/>
        </w:rPr>
        <w:t>  </w:t>
      </w:r>
      <w:r>
        <w:rPr>
          <w:noProof/>
        </w:rPr>
        <w:drawing>
          <wp:inline distT="0" distB="0" distL="0" distR="0" wp14:anchorId="7AAD1BAB" wp14:editId="5E0B7385">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666487E3" w14:textId="77777777" w:rsidR="002725B9" w:rsidRDefault="00000000">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9BDFF2F" w14:textId="77777777" w:rsidR="002725B9" w:rsidRDefault="00000000">
      <w:pPr>
        <w:pStyle w:val="a5"/>
      </w:pPr>
      <w:r>
        <w:t>class app_reg</w:t>
      </w:r>
    </w:p>
    <w:p w14:paraId="48F3813F" w14:textId="77777777" w:rsidR="002725B9" w:rsidRDefault="00000000">
      <w:pPr>
        <w:pStyle w:val="a5"/>
      </w:pPr>
      <w:r>
        <w:t>{</w:t>
      </w:r>
    </w:p>
    <w:p w14:paraId="40B21931" w14:textId="77777777" w:rsidR="002725B9" w:rsidRDefault="00000000">
      <w:pPr>
        <w:pStyle w:val="a5"/>
      </w:pPr>
      <w:r>
        <w:t>public:</w:t>
      </w:r>
    </w:p>
    <w:p w14:paraId="0B7D3556" w14:textId="77777777" w:rsidR="002725B9" w:rsidRDefault="00000000">
      <w:pPr>
        <w:pStyle w:val="a5"/>
      </w:pPr>
      <w:r>
        <w:t xml:space="preserve">    app_reg(void);</w:t>
      </w:r>
    </w:p>
    <w:p w14:paraId="5D73D11F" w14:textId="77777777" w:rsidR="002725B9" w:rsidRDefault="00000000">
      <w:pPr>
        <w:pStyle w:val="a5"/>
      </w:pPr>
      <w:r>
        <w:t xml:space="preserve">        ~app_reg();</w:t>
      </w:r>
    </w:p>
    <w:p w14:paraId="3F2A8AE6" w14:textId="77777777" w:rsidR="002725B9" w:rsidRDefault="00000000">
      <w:pPr>
        <w:pStyle w:val="a5"/>
      </w:pPr>
      <w:r>
        <w:rPr>
          <w:rFonts w:hint="eastAsia"/>
        </w:rPr>
        <w:t xml:space="preserve">    int hardware_refresh(void); /*</w:t>
      </w:r>
      <w:r>
        <w:rPr>
          <w:rFonts w:hint="eastAsia"/>
        </w:rPr>
        <w:t>硬件的实际更新</w:t>
      </w:r>
      <w:r>
        <w:rPr>
          <w:rFonts w:hint="eastAsia"/>
        </w:rPr>
        <w:t>*/</w:t>
      </w:r>
    </w:p>
    <w:p w14:paraId="5E1F5DF6" w14:textId="77777777" w:rsidR="002725B9" w:rsidRDefault="00000000">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7464A059" w14:textId="77777777" w:rsidR="002725B9" w:rsidRDefault="00000000">
      <w:pPr>
        <w:pStyle w:val="a5"/>
      </w:pPr>
      <w:r>
        <w:rPr>
          <w:rFonts w:hint="eastAsia"/>
        </w:rPr>
        <w:t xml:space="preserve">    void set_multiple_val(uint16_t reg_index, uint16_t size, uint8_t *pstart);  /*</w:t>
      </w:r>
      <w:r>
        <w:rPr>
          <w:rFonts w:hint="eastAsia"/>
        </w:rPr>
        <w:t>设置寄存器的值</w:t>
      </w:r>
      <w:r>
        <w:rPr>
          <w:rFonts w:hint="eastAsia"/>
        </w:rPr>
        <w:t>*/</w:t>
      </w:r>
    </w:p>
    <w:p w14:paraId="53686B72" w14:textId="77777777" w:rsidR="002725B9" w:rsidRDefault="00000000">
      <w:pPr>
        <w:pStyle w:val="a5"/>
      </w:pPr>
      <w:r>
        <w:t xml:space="preserve">    int diff_modify_reg(uint16_t reg_index, uint16_t size, uint8_t *pstart, uint8_t *psrc);</w:t>
      </w:r>
    </w:p>
    <w:p w14:paraId="67EECAA8" w14:textId="77777777" w:rsidR="002725B9" w:rsidRDefault="00000000">
      <w:pPr>
        <w:pStyle w:val="a5"/>
      </w:pPr>
      <w:r>
        <w:t>private:</w:t>
      </w:r>
    </w:p>
    <w:p w14:paraId="4EE16B7E" w14:textId="77777777" w:rsidR="002725B9" w:rsidRDefault="00000000">
      <w:pPr>
        <w:pStyle w:val="a5"/>
      </w:pPr>
      <w:r>
        <w:t xml:space="preserve">    uint8_t reg[REG_NUM];</w:t>
      </w:r>
    </w:p>
    <w:p w14:paraId="38E5A028" w14:textId="77777777" w:rsidR="002725B9" w:rsidRDefault="00000000">
      <w:pPr>
        <w:pStyle w:val="a5"/>
      </w:pPr>
      <w:r>
        <w:rPr>
          <w:rFonts w:hint="eastAsia"/>
        </w:rPr>
        <w:t xml:space="preserve">    pthread_mutex_t reg_mutex; /*</w:t>
      </w:r>
      <w:r>
        <w:rPr>
          <w:rFonts w:hint="eastAsia"/>
        </w:rPr>
        <w:t>数据读取都要执行该锁</w:t>
      </w:r>
      <w:r>
        <w:rPr>
          <w:rFonts w:hint="eastAsia"/>
        </w:rPr>
        <w:t>*/</w:t>
      </w:r>
    </w:p>
    <w:p w14:paraId="5C3E0123" w14:textId="77777777" w:rsidR="002725B9" w:rsidRDefault="00000000">
      <w:pPr>
        <w:pStyle w:val="a5"/>
      </w:pPr>
      <w:r>
        <w:t>};</w:t>
      </w:r>
    </w:p>
    <w:p w14:paraId="51BE770D" w14:textId="77777777" w:rsidR="002725B9" w:rsidRDefault="00000000">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12EA17AD" w14:textId="77777777" w:rsidR="002725B9" w:rsidRDefault="00000000">
      <w:pPr>
        <w:pStyle w:val="a5"/>
      </w:pPr>
      <w:r>
        <w:t>int protocol_info::execute_command(int fd){</w:t>
      </w:r>
    </w:p>
    <w:p w14:paraId="399AF52E" w14:textId="77777777" w:rsidR="002725B9" w:rsidRDefault="00000000">
      <w:pPr>
        <w:pStyle w:val="a5"/>
      </w:pPr>
      <w:r>
        <w:t xml:space="preserve">    uint8_t cmd;</w:t>
      </w:r>
    </w:p>
    <w:p w14:paraId="08BCBB6F" w14:textId="77777777" w:rsidR="002725B9" w:rsidRDefault="00000000">
      <w:pPr>
        <w:pStyle w:val="a5"/>
      </w:pPr>
      <w:r>
        <w:t xml:space="preserve">    uint16_t reg_index, size;</w:t>
      </w:r>
    </w:p>
    <w:p w14:paraId="4B6F3D02" w14:textId="77777777" w:rsidR="002725B9" w:rsidRDefault="00000000">
      <w:pPr>
        <w:pStyle w:val="a5"/>
      </w:pPr>
      <w:r>
        <w:t xml:space="preserve">    uint8_t *cache_ptr;</w:t>
      </w:r>
    </w:p>
    <w:p w14:paraId="05844B99" w14:textId="77777777" w:rsidR="002725B9" w:rsidRDefault="00000000">
      <w:pPr>
        <w:pStyle w:val="a5"/>
      </w:pPr>
      <w:r>
        <w:t xml:space="preserve">    app_reg  *app_reg_ptr;</w:t>
      </w:r>
    </w:p>
    <w:p w14:paraId="3F54E634" w14:textId="77777777" w:rsidR="002725B9" w:rsidRDefault="002725B9">
      <w:pPr>
        <w:pStyle w:val="a5"/>
      </w:pPr>
    </w:p>
    <w:p w14:paraId="37102684" w14:textId="77777777" w:rsidR="002725B9" w:rsidRDefault="00000000">
      <w:pPr>
        <w:pStyle w:val="a5"/>
      </w:pPr>
      <w:r>
        <w:t xml:space="preserve">    cmd = this-&gt;rx_data_ptr[0];</w:t>
      </w:r>
    </w:p>
    <w:p w14:paraId="01A276B1" w14:textId="77777777" w:rsidR="002725B9" w:rsidRDefault="00000000">
      <w:pPr>
        <w:pStyle w:val="a5"/>
      </w:pPr>
      <w:r>
        <w:t xml:space="preserve">    reg_index = this-&gt;rx_data_ptr[1]&lt;&lt;8 | this-&gt;rx_data_ptr[2];</w:t>
      </w:r>
    </w:p>
    <w:p w14:paraId="50B00485" w14:textId="77777777" w:rsidR="002725B9" w:rsidRDefault="00000000">
      <w:pPr>
        <w:pStyle w:val="a5"/>
      </w:pPr>
      <w:r>
        <w:t xml:space="preserve">    size = this-&gt;rx_data_ptr[3]&lt;&lt;8 | this-&gt;rx_data_ptr[4];</w:t>
      </w:r>
    </w:p>
    <w:p w14:paraId="0BAA4035" w14:textId="77777777" w:rsidR="002725B9" w:rsidRDefault="00000000">
      <w:pPr>
        <w:pStyle w:val="a5"/>
      </w:pPr>
      <w:r>
        <w:t xml:space="preserve">    cache_ptr = (uint8_t *)malloc(this-&gt;max_buf_size);</w:t>
      </w:r>
    </w:p>
    <w:p w14:paraId="1D6DE0B0" w14:textId="77777777" w:rsidR="002725B9" w:rsidRDefault="00000000">
      <w:pPr>
        <w:pStyle w:val="a5"/>
      </w:pPr>
      <w:r>
        <w:t xml:space="preserve">    this-&gt;tx_size = 0;</w:t>
      </w:r>
    </w:p>
    <w:p w14:paraId="1B517297" w14:textId="77777777" w:rsidR="002725B9" w:rsidRDefault="00000000">
      <w:pPr>
        <w:pStyle w:val="a5"/>
      </w:pPr>
      <w:r>
        <w:t xml:space="preserve">    app_reg_ptr = get_app_reg();</w:t>
      </w:r>
    </w:p>
    <w:p w14:paraId="1EA5DC9B" w14:textId="77777777" w:rsidR="002725B9" w:rsidRDefault="002725B9">
      <w:pPr>
        <w:pStyle w:val="a5"/>
      </w:pPr>
    </w:p>
    <w:p w14:paraId="5C0CE04D" w14:textId="77777777" w:rsidR="002725B9" w:rsidRDefault="00000000">
      <w:pPr>
        <w:pStyle w:val="a5"/>
      </w:pPr>
      <w:r>
        <w:t xml:space="preserve">    switch (cmd){</w:t>
      </w:r>
    </w:p>
    <w:p w14:paraId="7505DA70" w14:textId="77777777" w:rsidR="002725B9" w:rsidRDefault="00000000">
      <w:pPr>
        <w:pStyle w:val="a5"/>
      </w:pPr>
      <w:r>
        <w:t xml:space="preserve">        case CMD_REG_READ:</w:t>
      </w:r>
    </w:p>
    <w:p w14:paraId="7C99ED2D" w14:textId="77777777" w:rsidR="002725B9" w:rsidRDefault="00000000">
      <w:pPr>
        <w:pStyle w:val="a5"/>
      </w:pPr>
      <w:r>
        <w:t xml:space="preserve">            app_reg_ptr-&gt;get_multiple_val(reg_index, size, cache_ptr);</w:t>
      </w:r>
    </w:p>
    <w:p w14:paraId="382CC62B" w14:textId="77777777" w:rsidR="002725B9" w:rsidRDefault="00000000">
      <w:pPr>
        <w:pStyle w:val="a5"/>
      </w:pPr>
      <w:r>
        <w:t xml:space="preserve">            this-&gt;tx_size = this-&gt;create_send_buf(ACK_OK, size, cache_ptr);</w:t>
      </w:r>
    </w:p>
    <w:p w14:paraId="28BB2BFA" w14:textId="77777777" w:rsidR="002725B9" w:rsidRDefault="00000000">
      <w:pPr>
        <w:pStyle w:val="a5"/>
      </w:pPr>
      <w:r>
        <w:t xml:space="preserve">            break;</w:t>
      </w:r>
    </w:p>
    <w:p w14:paraId="2F92CCD2" w14:textId="77777777" w:rsidR="002725B9" w:rsidRDefault="00000000">
      <w:pPr>
        <w:pStyle w:val="a5"/>
      </w:pPr>
      <w:r>
        <w:t xml:space="preserve">        case CMD_REG_WRITE:</w:t>
      </w:r>
    </w:p>
    <w:p w14:paraId="2DC85434" w14:textId="77777777" w:rsidR="002725B9" w:rsidRDefault="00000000">
      <w:pPr>
        <w:pStyle w:val="a5"/>
      </w:pPr>
      <w:r>
        <w:t xml:space="preserve">            memcpy(cache_ptr, &amp;this-&gt;rx_data_ptr[5], size);</w:t>
      </w:r>
    </w:p>
    <w:p w14:paraId="79532667" w14:textId="77777777" w:rsidR="002725B9" w:rsidRDefault="00000000">
      <w:pPr>
        <w:pStyle w:val="a5"/>
      </w:pPr>
      <w:r>
        <w:t xml:space="preserve">            app_reg_ptr-&gt;set_multiple_val(reg_index, size, cache_ptr);</w:t>
      </w:r>
    </w:p>
    <w:p w14:paraId="05F5439E" w14:textId="77777777" w:rsidR="002725B9" w:rsidRDefault="00000000">
      <w:pPr>
        <w:pStyle w:val="a5"/>
      </w:pPr>
      <w:r>
        <w:t xml:space="preserve">            this-&gt;tx_size = this-&gt;create_send_buf(ACK_OK, 0, NULL);</w:t>
      </w:r>
    </w:p>
    <w:p w14:paraId="2D2FC42A" w14:textId="77777777" w:rsidR="002725B9" w:rsidRDefault="00000000">
      <w:pPr>
        <w:pStyle w:val="a5"/>
      </w:pPr>
      <w:r>
        <w:t xml:space="preserve">            break;</w:t>
      </w:r>
    </w:p>
    <w:p w14:paraId="1C8548D7" w14:textId="77777777" w:rsidR="002725B9" w:rsidRDefault="00000000">
      <w:pPr>
        <w:pStyle w:val="a5"/>
      </w:pPr>
      <w:r>
        <w:t xml:space="preserve">        case CMD_UPLOAD_CMD:</w:t>
      </w:r>
    </w:p>
    <w:p w14:paraId="404821D1" w14:textId="77777777" w:rsidR="002725B9" w:rsidRDefault="00000000">
      <w:pPr>
        <w:pStyle w:val="a5"/>
      </w:pPr>
      <w:r>
        <w:t xml:space="preserve">            break;</w:t>
      </w:r>
    </w:p>
    <w:p w14:paraId="2A46343B" w14:textId="77777777" w:rsidR="002725B9" w:rsidRDefault="00000000">
      <w:pPr>
        <w:pStyle w:val="a5"/>
      </w:pPr>
      <w:r>
        <w:t xml:space="preserve">        case CMD_UPLOAD_DATA:</w:t>
      </w:r>
    </w:p>
    <w:p w14:paraId="624E8516" w14:textId="77777777" w:rsidR="002725B9" w:rsidRDefault="00000000">
      <w:pPr>
        <w:pStyle w:val="a5"/>
      </w:pPr>
      <w:r>
        <w:t xml:space="preserve">            break;</w:t>
      </w:r>
    </w:p>
    <w:p w14:paraId="79548C08" w14:textId="77777777" w:rsidR="002725B9" w:rsidRDefault="00000000">
      <w:pPr>
        <w:pStyle w:val="a5"/>
      </w:pPr>
      <w:r>
        <w:t xml:space="preserve">        default:</w:t>
      </w:r>
    </w:p>
    <w:p w14:paraId="3B8D1674" w14:textId="77777777" w:rsidR="002725B9" w:rsidRDefault="00000000">
      <w:pPr>
        <w:pStyle w:val="a5"/>
      </w:pPr>
      <w:r>
        <w:t xml:space="preserve">            break;</w:t>
      </w:r>
    </w:p>
    <w:p w14:paraId="2EA32A3F" w14:textId="77777777" w:rsidR="002725B9" w:rsidRDefault="00000000">
      <w:pPr>
        <w:pStyle w:val="a5"/>
      </w:pPr>
      <w:r>
        <w:t xml:space="preserve">    }</w:t>
      </w:r>
    </w:p>
    <w:p w14:paraId="44987F04" w14:textId="77777777" w:rsidR="002725B9" w:rsidRDefault="00000000">
      <w:pPr>
        <w:pStyle w:val="a5"/>
      </w:pPr>
      <w:r>
        <w:t xml:space="preserve">    free(cache_ptr);</w:t>
      </w:r>
    </w:p>
    <w:p w14:paraId="294D84E9" w14:textId="77777777" w:rsidR="002725B9" w:rsidRDefault="002725B9">
      <w:pPr>
        <w:pStyle w:val="a5"/>
      </w:pPr>
    </w:p>
    <w:p w14:paraId="1DF0AAED"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34D9F621" w14:textId="77777777" w:rsidR="002725B9" w:rsidRDefault="00000000">
      <w:pPr>
        <w:pStyle w:val="a5"/>
      </w:pPr>
      <w:r>
        <w:t xml:space="preserve">    this-&gt;rx_size = 0;</w:t>
      </w:r>
    </w:p>
    <w:p w14:paraId="28C41406" w14:textId="77777777" w:rsidR="002725B9" w:rsidRDefault="00000000">
      <w:pPr>
        <w:pStyle w:val="a5"/>
      </w:pPr>
      <w:r>
        <w:t xml:space="preserve">    this-&gt;device_write(fd, this-&gt;tx_ptr, this-&gt;tx_size);</w:t>
      </w:r>
    </w:p>
    <w:p w14:paraId="05410153" w14:textId="77777777" w:rsidR="002725B9" w:rsidRDefault="00000000">
      <w:pPr>
        <w:pStyle w:val="a5"/>
      </w:pPr>
      <w:r>
        <w:t xml:space="preserve">    return RT_OK;</w:t>
      </w:r>
    </w:p>
    <w:p w14:paraId="29DC8A25" w14:textId="77777777" w:rsidR="002725B9" w:rsidRDefault="00000000">
      <w:pPr>
        <w:pStyle w:val="a5"/>
      </w:pPr>
      <w:r>
        <w:t>}</w:t>
      </w:r>
    </w:p>
    <w:p w14:paraId="0CAC81BD" w14:textId="77777777" w:rsidR="002725B9" w:rsidRDefault="00000000">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50F9F066" w14:textId="77777777" w:rsidR="002725B9" w:rsidRDefault="00000000">
      <w:pPr>
        <w:pStyle w:val="a5"/>
      </w:pPr>
      <w:r>
        <w:t>int app_reg::hardware_refresh(void){</w:t>
      </w:r>
    </w:p>
    <w:p w14:paraId="1F885080" w14:textId="77777777" w:rsidR="002725B9" w:rsidRDefault="00000000">
      <w:pPr>
        <w:pStyle w:val="a5"/>
      </w:pPr>
      <w:r>
        <w:t xml:space="preserve">    uint8_t *reg_ptr;</w:t>
      </w:r>
    </w:p>
    <w:p w14:paraId="4B84F100" w14:textId="77777777" w:rsidR="002725B9" w:rsidRDefault="00000000">
      <w:pPr>
        <w:pStyle w:val="a5"/>
      </w:pPr>
      <w:r>
        <w:t xml:space="preserve">    uint8_t *reg_cache_ptr;</w:t>
      </w:r>
    </w:p>
    <w:p w14:paraId="461E772C" w14:textId="77777777" w:rsidR="002725B9" w:rsidRDefault="00000000">
      <w:pPr>
        <w:pStyle w:val="a5"/>
      </w:pPr>
      <w:r>
        <w:t xml:space="preserve">    uint8_t is_reg_modify;</w:t>
      </w:r>
    </w:p>
    <w:p w14:paraId="19CEBB96" w14:textId="77777777" w:rsidR="002725B9" w:rsidRDefault="00000000">
      <w:pPr>
        <w:pStyle w:val="a5"/>
      </w:pPr>
      <w:r>
        <w:t xml:space="preserve">    uint16_t reg_set_status;</w:t>
      </w:r>
    </w:p>
    <w:p w14:paraId="2AFF32D9" w14:textId="77777777" w:rsidR="002725B9" w:rsidRDefault="002725B9">
      <w:pPr>
        <w:pStyle w:val="a5"/>
      </w:pPr>
    </w:p>
    <w:p w14:paraId="1B4E8201" w14:textId="77777777" w:rsidR="002725B9" w:rsidRDefault="00000000">
      <w:pPr>
        <w:pStyle w:val="a5"/>
      </w:pPr>
      <w:r>
        <w:t xml:space="preserve">    reg_ptr = (uint8_t *)malloc(REG_CONFIG_NUM);</w:t>
      </w:r>
    </w:p>
    <w:p w14:paraId="2DDE2BAB" w14:textId="77777777" w:rsidR="002725B9" w:rsidRDefault="00000000">
      <w:pPr>
        <w:pStyle w:val="a5"/>
      </w:pPr>
      <w:r>
        <w:t xml:space="preserve">    reg_cache_ptr = (uint8_t *)malloc(REG_CONFIG_NUM);</w:t>
      </w:r>
    </w:p>
    <w:p w14:paraId="3F3E07A7" w14:textId="77777777" w:rsidR="002725B9" w:rsidRDefault="00000000">
      <w:pPr>
        <w:pStyle w:val="a5"/>
      </w:pPr>
      <w:r>
        <w:t xml:space="preserve">    is_reg_modify = 0;</w:t>
      </w:r>
    </w:p>
    <w:p w14:paraId="49B864EA" w14:textId="77777777" w:rsidR="002725B9" w:rsidRDefault="002725B9">
      <w:pPr>
        <w:pStyle w:val="a5"/>
      </w:pPr>
    </w:p>
    <w:p w14:paraId="42043747" w14:textId="77777777" w:rsidR="002725B9" w:rsidRDefault="00000000">
      <w:pPr>
        <w:pStyle w:val="a5"/>
      </w:pPr>
      <w:r>
        <w:t xml:space="preserve">    if(reg_ptr != NULL &amp;&amp; reg_cache_ptr != NULL)</w:t>
      </w:r>
    </w:p>
    <w:p w14:paraId="36C98991" w14:textId="77777777" w:rsidR="002725B9" w:rsidRDefault="00000000">
      <w:pPr>
        <w:pStyle w:val="a5"/>
      </w:pPr>
      <w:r>
        <w:t xml:space="preserve">    {</w:t>
      </w:r>
    </w:p>
    <w:p w14:paraId="6CAF534B"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1D1B595D" w14:textId="77777777" w:rsidR="002725B9" w:rsidRDefault="00000000">
      <w:pPr>
        <w:pStyle w:val="a5"/>
      </w:pPr>
      <w:r>
        <w:t xml:space="preserve">        this-&gt;get_multiple_val(0, REG_CONFIG_NUM, reg_ptr);</w:t>
      </w:r>
    </w:p>
    <w:p w14:paraId="3D3FF4AA" w14:textId="77777777" w:rsidR="002725B9" w:rsidRDefault="00000000">
      <w:pPr>
        <w:pStyle w:val="a5"/>
      </w:pPr>
      <w:r>
        <w:t xml:space="preserve">        memcpy(reg_cache_ptr, reg_ptr, REG_CONFIG_NUM);</w:t>
      </w:r>
    </w:p>
    <w:p w14:paraId="5999FA38" w14:textId="77777777" w:rsidR="002725B9" w:rsidRDefault="002725B9">
      <w:pPr>
        <w:pStyle w:val="a5"/>
      </w:pPr>
    </w:p>
    <w:p w14:paraId="032115BB"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74B632E" w14:textId="77777777" w:rsidR="002725B9" w:rsidRDefault="00000000">
      <w:pPr>
        <w:pStyle w:val="a5"/>
      </w:pPr>
      <w:r>
        <w:t xml:space="preserve">        reg_set_status = reg_ptr[1] &lt;&lt;8 | reg_ptr[0];</w:t>
      </w:r>
    </w:p>
    <w:p w14:paraId="122890B1" w14:textId="77777777" w:rsidR="002725B9" w:rsidRDefault="00000000">
      <w:pPr>
        <w:pStyle w:val="a5"/>
      </w:pPr>
      <w:r>
        <w:t xml:space="preserve">        if(reg_set_status&amp;0x01)</w:t>
      </w:r>
    </w:p>
    <w:p w14:paraId="39438A87" w14:textId="77777777" w:rsidR="002725B9" w:rsidRDefault="00000000">
      <w:pPr>
        <w:pStyle w:val="a5"/>
      </w:pPr>
      <w:r>
        <w:t xml:space="preserve">        {</w:t>
      </w:r>
    </w:p>
    <w:p w14:paraId="6F2627AB" w14:textId="77777777" w:rsidR="002725B9" w:rsidRDefault="00000000">
      <w:pPr>
        <w:pStyle w:val="a5"/>
      </w:pPr>
      <w:r>
        <w:rPr>
          <w:rFonts w:hint="eastAsia"/>
        </w:rPr>
        <w:t xml:space="preserve">            /*LED</w:t>
      </w:r>
      <w:r>
        <w:rPr>
          <w:rFonts w:hint="eastAsia"/>
        </w:rPr>
        <w:t>设置处理</w:t>
      </w:r>
      <w:r>
        <w:rPr>
          <w:rFonts w:hint="eastAsia"/>
        </w:rPr>
        <w:t>*/</w:t>
      </w:r>
    </w:p>
    <w:p w14:paraId="25CCC807" w14:textId="77777777" w:rsidR="002725B9" w:rsidRDefault="00000000">
      <w:pPr>
        <w:pStyle w:val="a5"/>
      </w:pPr>
      <w:r>
        <w:t xml:space="preserve">            if(reg_set_status&amp;(1&lt;&lt;1))</w:t>
      </w:r>
    </w:p>
    <w:p w14:paraId="3C228697" w14:textId="77777777" w:rsidR="002725B9" w:rsidRDefault="00000000">
      <w:pPr>
        <w:pStyle w:val="a5"/>
      </w:pPr>
      <w:r>
        <w:t xml:space="preserve">            {</w:t>
      </w:r>
    </w:p>
    <w:p w14:paraId="139224BA" w14:textId="77777777" w:rsidR="002725B9" w:rsidRDefault="00000000">
      <w:pPr>
        <w:pStyle w:val="a5"/>
      </w:pPr>
      <w:r>
        <w:t xml:space="preserve">                led_convert(reg_ptr[2]&amp;0x01);</w:t>
      </w:r>
    </w:p>
    <w:p w14:paraId="6897AD30" w14:textId="77777777" w:rsidR="002725B9" w:rsidRDefault="00000000">
      <w:pPr>
        <w:pStyle w:val="a5"/>
      </w:pPr>
      <w:r>
        <w:t xml:space="preserve">            }</w:t>
      </w:r>
    </w:p>
    <w:p w14:paraId="1DDBFE6E" w14:textId="77777777" w:rsidR="002725B9" w:rsidRDefault="002725B9">
      <w:pPr>
        <w:pStyle w:val="a5"/>
      </w:pPr>
    </w:p>
    <w:p w14:paraId="1BBC7C55"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28FA8F77" w14:textId="77777777" w:rsidR="002725B9" w:rsidRDefault="00000000">
      <w:pPr>
        <w:pStyle w:val="a5"/>
      </w:pPr>
      <w:r>
        <w:t xml:space="preserve">            if(reg_set_status&amp;(1&lt;&lt;2))</w:t>
      </w:r>
    </w:p>
    <w:p w14:paraId="2F5E7FC1" w14:textId="77777777" w:rsidR="002725B9" w:rsidRDefault="00000000">
      <w:pPr>
        <w:pStyle w:val="a5"/>
      </w:pPr>
      <w:r>
        <w:t xml:space="preserve">            {</w:t>
      </w:r>
    </w:p>
    <w:p w14:paraId="5757D971" w14:textId="77777777" w:rsidR="002725B9" w:rsidRDefault="00000000">
      <w:pPr>
        <w:pStyle w:val="a5"/>
      </w:pPr>
      <w:r>
        <w:t xml:space="preserve">                beep_convert((reg_ptr[2]&gt;&gt;1)&amp;0x01);</w:t>
      </w:r>
    </w:p>
    <w:p w14:paraId="603DA515" w14:textId="77777777" w:rsidR="002725B9" w:rsidRDefault="00000000">
      <w:pPr>
        <w:pStyle w:val="a5"/>
      </w:pPr>
      <w:r>
        <w:t xml:space="preserve">            }</w:t>
      </w:r>
    </w:p>
    <w:p w14:paraId="37F2F916" w14:textId="77777777" w:rsidR="002725B9" w:rsidRDefault="002725B9">
      <w:pPr>
        <w:pStyle w:val="a5"/>
      </w:pPr>
    </w:p>
    <w:p w14:paraId="7F4A8E64" w14:textId="77777777" w:rsidR="002725B9" w:rsidRDefault="00000000">
      <w:pPr>
        <w:pStyle w:val="a5"/>
      </w:pPr>
      <w:r>
        <w:t xml:space="preserve">            reg_ptr[0] = 0;</w:t>
      </w:r>
    </w:p>
    <w:p w14:paraId="6A458484" w14:textId="77777777" w:rsidR="002725B9" w:rsidRDefault="00000000">
      <w:pPr>
        <w:pStyle w:val="a5"/>
      </w:pPr>
      <w:r>
        <w:t xml:space="preserve">            reg_ptr[1] = 0;</w:t>
      </w:r>
    </w:p>
    <w:p w14:paraId="07F9B544" w14:textId="77777777" w:rsidR="002725B9" w:rsidRDefault="00000000">
      <w:pPr>
        <w:pStyle w:val="a5"/>
      </w:pPr>
      <w:r>
        <w:t xml:space="preserve">            is_reg_modify = 1;</w:t>
      </w:r>
    </w:p>
    <w:p w14:paraId="11ABA81B" w14:textId="77777777" w:rsidR="002725B9" w:rsidRDefault="00000000">
      <w:pPr>
        <w:pStyle w:val="a5"/>
      </w:pPr>
      <w:r>
        <w:t xml:space="preserve">        }</w:t>
      </w:r>
    </w:p>
    <w:p w14:paraId="015CC258" w14:textId="77777777" w:rsidR="002725B9" w:rsidRDefault="002725B9">
      <w:pPr>
        <w:pStyle w:val="a5"/>
      </w:pPr>
    </w:p>
    <w:p w14:paraId="5E9855BA"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51D9D69" w14:textId="77777777" w:rsidR="002725B9" w:rsidRDefault="00000000">
      <w:pPr>
        <w:pStyle w:val="a5"/>
      </w:pPr>
      <w:r>
        <w:t xml:space="preserve">        if(is_reg_modify == 1){</w:t>
      </w:r>
    </w:p>
    <w:p w14:paraId="2C2C861C" w14:textId="77777777" w:rsidR="002725B9" w:rsidRDefault="00000000">
      <w:pPr>
        <w:pStyle w:val="a5"/>
      </w:pPr>
      <w:r>
        <w:t xml:space="preserve">            if(this-&gt;diff_modify_reg(0, REG_CONFIG_NUM, reg_ptr, reg_cache_ptr) == RT_OK){</w:t>
      </w:r>
    </w:p>
    <w:p w14:paraId="4321A628" w14:textId="77777777" w:rsidR="002725B9" w:rsidRDefault="00000000">
      <w:pPr>
        <w:pStyle w:val="a5"/>
      </w:pPr>
      <w:r>
        <w:t xml:space="preserve">                is_reg_modify = 0;</w:t>
      </w:r>
    </w:p>
    <w:p w14:paraId="7CF01908" w14:textId="77777777" w:rsidR="002725B9" w:rsidRDefault="00000000">
      <w:pPr>
        <w:pStyle w:val="a5"/>
      </w:pPr>
      <w:r>
        <w:t xml:space="preserve">            }</w:t>
      </w:r>
    </w:p>
    <w:p w14:paraId="21FD3335" w14:textId="77777777" w:rsidR="002725B9" w:rsidRDefault="00000000">
      <w:pPr>
        <w:pStyle w:val="a5"/>
      </w:pPr>
      <w:r>
        <w:lastRenderedPageBreak/>
        <w:t xml:space="preserve">            else{</w:t>
      </w:r>
    </w:p>
    <w:p w14:paraId="09A22FEE" w14:textId="77777777" w:rsidR="002725B9" w:rsidRDefault="00000000">
      <w:pPr>
        <w:pStyle w:val="a5"/>
      </w:pPr>
      <w:r>
        <w:t xml:space="preserve">                free(reg_ptr);</w:t>
      </w:r>
    </w:p>
    <w:p w14:paraId="2E156F5D" w14:textId="77777777" w:rsidR="002725B9" w:rsidRDefault="00000000">
      <w:pPr>
        <w:pStyle w:val="a5"/>
      </w:pPr>
      <w:r>
        <w:t xml:space="preserve">                free(reg_cache_ptr);</w:t>
      </w:r>
    </w:p>
    <w:p w14:paraId="075E1B94" w14:textId="77777777" w:rsidR="002725B9" w:rsidRDefault="00000000">
      <w:pPr>
        <w:pStyle w:val="a5"/>
      </w:pPr>
      <w:r>
        <w:t xml:space="preserve">                USR_DEBUG("modify by other interface\n");</w:t>
      </w:r>
    </w:p>
    <w:p w14:paraId="4054B99C" w14:textId="77777777" w:rsidR="002725B9" w:rsidRDefault="00000000">
      <w:pPr>
        <w:pStyle w:val="a5"/>
      </w:pPr>
      <w:r>
        <w:t xml:space="preserve">                return RT_FAIL;</w:t>
      </w:r>
    </w:p>
    <w:p w14:paraId="0D615C08" w14:textId="77777777" w:rsidR="002725B9" w:rsidRDefault="00000000">
      <w:pPr>
        <w:pStyle w:val="a5"/>
      </w:pPr>
      <w:r>
        <w:t xml:space="preserve">            }</w:t>
      </w:r>
    </w:p>
    <w:p w14:paraId="6B1467E2" w14:textId="77777777" w:rsidR="002725B9" w:rsidRDefault="00000000">
      <w:pPr>
        <w:pStyle w:val="a5"/>
      </w:pPr>
      <w:r>
        <w:t xml:space="preserve">        }</w:t>
      </w:r>
    </w:p>
    <w:p w14:paraId="08E24629" w14:textId="77777777" w:rsidR="002725B9" w:rsidRDefault="002725B9">
      <w:pPr>
        <w:pStyle w:val="a5"/>
      </w:pPr>
    </w:p>
    <w:p w14:paraId="6BAA4C83" w14:textId="77777777" w:rsidR="002725B9" w:rsidRDefault="00000000">
      <w:pPr>
        <w:pStyle w:val="a5"/>
      </w:pPr>
      <w:r>
        <w:t xml:space="preserve">        free(reg_ptr);</w:t>
      </w:r>
    </w:p>
    <w:p w14:paraId="7F463193" w14:textId="77777777" w:rsidR="002725B9" w:rsidRDefault="00000000">
      <w:pPr>
        <w:pStyle w:val="a5"/>
      </w:pPr>
      <w:r>
        <w:t xml:space="preserve">        free(reg_cache_ptr);</w:t>
      </w:r>
    </w:p>
    <w:p w14:paraId="42E8DB80" w14:textId="77777777" w:rsidR="002725B9" w:rsidRDefault="00000000">
      <w:pPr>
        <w:pStyle w:val="a5"/>
      </w:pPr>
      <w:r>
        <w:t xml:space="preserve">    }</w:t>
      </w:r>
    </w:p>
    <w:p w14:paraId="7A398427" w14:textId="77777777" w:rsidR="002725B9" w:rsidRDefault="00000000">
      <w:pPr>
        <w:pStyle w:val="a5"/>
      </w:pPr>
      <w:r>
        <w:t xml:space="preserve">    else{</w:t>
      </w:r>
    </w:p>
    <w:p w14:paraId="0B8FD763" w14:textId="77777777" w:rsidR="002725B9" w:rsidRDefault="00000000">
      <w:pPr>
        <w:pStyle w:val="a5"/>
      </w:pPr>
      <w:r>
        <w:t xml:space="preserve">        USR_DEBUG("malloc error\n");</w:t>
      </w:r>
    </w:p>
    <w:p w14:paraId="2846B753" w14:textId="77777777" w:rsidR="002725B9" w:rsidRDefault="00000000">
      <w:pPr>
        <w:pStyle w:val="a5"/>
      </w:pPr>
      <w:r>
        <w:t xml:space="preserve">    }</w:t>
      </w:r>
    </w:p>
    <w:p w14:paraId="3BF3B422" w14:textId="77777777" w:rsidR="002725B9" w:rsidRDefault="002725B9">
      <w:pPr>
        <w:pStyle w:val="a5"/>
      </w:pPr>
    </w:p>
    <w:p w14:paraId="0F52530C" w14:textId="77777777" w:rsidR="002725B9" w:rsidRDefault="00000000">
      <w:pPr>
        <w:pStyle w:val="a5"/>
      </w:pPr>
      <w:r>
        <w:t xml:space="preserve">    return RT_OK;</w:t>
      </w:r>
    </w:p>
    <w:p w14:paraId="6448ACE7" w14:textId="77777777" w:rsidR="002725B9" w:rsidRDefault="00000000">
      <w:pPr>
        <w:pStyle w:val="a5"/>
      </w:pPr>
      <w:r>
        <w:t>}</w:t>
      </w:r>
    </w:p>
    <w:p w14:paraId="531E06F0" w14:textId="77777777" w:rsidR="002725B9" w:rsidRDefault="00000000">
      <w:pPr>
        <w:pStyle w:val="BodyTextFirstIndent2"/>
        <w:ind w:firstLine="420"/>
      </w:pPr>
      <w:r>
        <w:rPr>
          <w:rFonts w:hint="eastAsia"/>
        </w:rPr>
        <w:t>这里就将对硬件的处理，就准换成了对内部缓存数据的处理，缓存数据由专用的线程管理，执行对硬件的操作。</w:t>
      </w:r>
    </w:p>
    <w:p w14:paraId="41FD0A0B" w14:textId="77777777" w:rsidR="002725B9" w:rsidRDefault="00000000">
      <w:pPr>
        <w:pStyle w:val="BodyTextFirstIndent2"/>
        <w:ind w:firstLine="420"/>
        <w:rPr>
          <w:rFonts w:ascii="Verdana" w:hAnsi="Verdana"/>
        </w:rPr>
      </w:pPr>
      <w:r>
        <w:rPr>
          <w:rFonts w:hint="eastAsia"/>
        </w:rPr>
        <w:t>定义发送的实际指令如下</w:t>
      </w:r>
    </w:p>
    <w:p w14:paraId="23770E35" w14:textId="77777777" w:rsidR="002725B9" w:rsidRDefault="00000000">
      <w:pPr>
        <w:pStyle w:val="a4"/>
        <w:ind w:firstLine="424"/>
      </w:pPr>
      <w:r>
        <w:rPr>
          <w:noProof/>
        </w:rPr>
        <w:drawing>
          <wp:inline distT="0" distB="0" distL="0" distR="0" wp14:anchorId="785B8DA7" wp14:editId="6B5645CA">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2968C24D" w14:textId="77777777" w:rsidR="002725B9" w:rsidRDefault="00000000">
      <w:pPr>
        <w:pStyle w:val="BodyTextFirstIndent2"/>
        <w:ind w:firstLine="420"/>
      </w:pPr>
      <w:r>
        <w:rPr>
          <w:rFonts w:hint="eastAsia"/>
        </w:rPr>
        <w:t>返回应答数据格式则为</w:t>
      </w:r>
    </w:p>
    <w:p w14:paraId="32F2BC8B" w14:textId="77777777" w:rsidR="002725B9" w:rsidRDefault="00000000">
      <w:pPr>
        <w:pStyle w:val="a4"/>
      </w:pPr>
      <w:r>
        <w:t> </w:t>
      </w:r>
      <w:r>
        <w:t xml:space="preserve">　　</w:t>
      </w:r>
      <w:r>
        <w:rPr>
          <w:noProof/>
        </w:rPr>
        <w:drawing>
          <wp:inline distT="0" distB="0" distL="0" distR="0" wp14:anchorId="67C0359D" wp14:editId="53D5C324">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2537FFA8" w14:textId="77777777" w:rsidR="002725B9" w:rsidRDefault="00000000">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0579DBB" w14:textId="77777777" w:rsidR="002725B9" w:rsidRDefault="00000000">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6C4AF6A2" w14:textId="77777777" w:rsidR="002725B9" w:rsidRDefault="00000000">
      <w:pPr>
        <w:pStyle w:val="BodyTextFirstIndent2"/>
        <w:ind w:firstLine="420"/>
      </w:pPr>
      <w:r>
        <w:rPr>
          <w:noProof/>
        </w:rPr>
        <w:drawing>
          <wp:inline distT="0" distB="0" distL="0" distR="0" wp14:anchorId="4AAC26A0" wp14:editId="4952AD34">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12E48DAE" w14:textId="77777777" w:rsidR="002725B9" w:rsidRDefault="00000000">
      <w:pPr>
        <w:pStyle w:val="Heading2"/>
      </w:pPr>
      <w:bookmarkStart w:id="51" w:name="_Toc131082609"/>
      <w:r>
        <w:rPr>
          <w:rFonts w:hint="eastAsia"/>
        </w:rPr>
        <w:lastRenderedPageBreak/>
        <w:t>总结</w:t>
      </w:r>
      <w:bookmarkEnd w:id="51"/>
    </w:p>
    <w:p w14:paraId="651C042E" w14:textId="77777777" w:rsidR="002725B9" w:rsidRDefault="00000000">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7ED94CD9" w14:textId="77777777" w:rsidR="002725B9" w:rsidRDefault="002725B9">
      <w:pPr>
        <w:pStyle w:val="BodyTextFirstIndent2"/>
        <w:ind w:firstLine="420"/>
      </w:pPr>
    </w:p>
    <w:p w14:paraId="71660F80" w14:textId="77777777" w:rsidR="002725B9" w:rsidRDefault="00000000">
      <w:pPr>
        <w:pStyle w:val="Heading1"/>
      </w:pPr>
      <w:bookmarkStart w:id="52" w:name="_Toc131082610"/>
      <w:r>
        <w:lastRenderedPageBreak/>
        <w:t>QT</w:t>
      </w:r>
      <w:r>
        <w:t>界面开发和通讯实现</w:t>
      </w:r>
      <w:bookmarkEnd w:id="52"/>
    </w:p>
    <w:p w14:paraId="736D8647" w14:textId="77777777" w:rsidR="002725B9" w:rsidRDefault="00000000">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4BC53778" w14:textId="77777777" w:rsidR="002725B9" w:rsidRDefault="00000000">
      <w:pPr>
        <w:pStyle w:val="Heading2"/>
        <w:rPr>
          <w:shd w:val="clear" w:color="auto" w:fill="FFFFFF"/>
        </w:rPr>
      </w:pPr>
      <w:bookmarkStart w:id="53" w:name="_Toc131082611"/>
      <w:r>
        <w:rPr>
          <w:shd w:val="clear" w:color="auto" w:fill="FFFFFF"/>
        </w:rPr>
        <w:t>参考资料</w:t>
      </w:r>
      <w:bookmarkEnd w:id="53"/>
    </w:p>
    <w:p w14:paraId="67EDE32A" w14:textId="77777777" w:rsidR="002725B9" w:rsidRDefault="00000000">
      <w:pPr>
        <w:pStyle w:val="12"/>
        <w:numPr>
          <w:ilvl w:val="0"/>
          <w:numId w:val="40"/>
        </w:numPr>
        <w:ind w:firstLineChars="0"/>
        <w:rPr>
          <w:rFonts w:ascii="Verdana" w:hAnsi="Verdana"/>
        </w:rPr>
      </w:pPr>
      <w:hyperlink r:id="rId47" w:tgtFrame="_blank" w:history="1">
        <w:r>
          <w:rPr>
            <w:rStyle w:val="Hyperlink"/>
            <w:rFonts w:ascii="SimSun" w:hAnsi="SimSun" w:cs="SimSun" w:hint="eastAsia"/>
            <w:color w:val="000000"/>
          </w:rPr>
          <w:t>开源</w:t>
        </w:r>
        <w:r>
          <w:rPr>
            <w:rStyle w:val="Hyperlink"/>
            <w:rFonts w:hint="eastAsia"/>
            <w:color w:val="000000"/>
          </w:rPr>
          <w:t>QT</w:t>
        </w:r>
        <w:r>
          <w:rPr>
            <w:rStyle w:val="Hyperlink"/>
            <w:rFonts w:ascii="SimSun" w:hAnsi="SimSun" w:cs="SimSun" w:hint="eastAsia"/>
            <w:color w:val="000000"/>
          </w:rPr>
          <w:t>例程项目</w:t>
        </w:r>
      </w:hyperlink>
    </w:p>
    <w:p w14:paraId="2C30A3AB" w14:textId="77777777" w:rsidR="002725B9" w:rsidRDefault="00000000">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1038FB1" w14:textId="77777777" w:rsidR="002725B9" w:rsidRDefault="00000000">
      <w:pPr>
        <w:pStyle w:val="12"/>
        <w:ind w:left="420"/>
        <w:rPr>
          <w:rFonts w:ascii="Verdana" w:hAnsi="Verdana"/>
        </w:rPr>
      </w:pPr>
      <w:r>
        <w:rPr>
          <w:rFonts w:hint="eastAsia"/>
        </w:rPr>
        <w:t>《</w:t>
      </w:r>
      <w:r>
        <w:rPr>
          <w:rFonts w:hint="eastAsia"/>
        </w:rPr>
        <w:t>C++ Primer Plus</w:t>
      </w:r>
      <w:r>
        <w:rPr>
          <w:rFonts w:hint="eastAsia"/>
        </w:rPr>
        <w:t>》</w:t>
      </w:r>
    </w:p>
    <w:p w14:paraId="60AC5875" w14:textId="77777777" w:rsidR="002725B9" w:rsidRDefault="00000000">
      <w:pPr>
        <w:pStyle w:val="Heading2"/>
        <w:rPr>
          <w:shd w:val="clear" w:color="auto" w:fill="FFFFFF"/>
        </w:rPr>
      </w:pPr>
      <w:bookmarkStart w:id="54" w:name="_Toc131082612"/>
      <w:r>
        <w:rPr>
          <w:shd w:val="clear" w:color="auto" w:fill="FFFFFF"/>
        </w:rPr>
        <w:t>QT</w:t>
      </w:r>
      <w:r>
        <w:rPr>
          <w:shd w:val="clear" w:color="auto" w:fill="FFFFFF"/>
        </w:rPr>
        <w:t>界面布局实现</w:t>
      </w:r>
      <w:bookmarkEnd w:id="54"/>
    </w:p>
    <w:p w14:paraId="4ECA7491" w14:textId="77777777" w:rsidR="002725B9" w:rsidRDefault="00000000">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47E6C660" w14:textId="77777777" w:rsidR="002725B9" w:rsidRDefault="00000000">
      <w:pPr>
        <w:pStyle w:val="BodyTextFirstIndent2"/>
        <w:ind w:firstLine="420"/>
      </w:pPr>
      <w:r>
        <w:rPr>
          <w:rFonts w:hint="eastAsia"/>
        </w:rPr>
        <w:t>QFrame:</w:t>
      </w:r>
      <w:r>
        <w:rPr>
          <w:rFonts w:hint="eastAsia"/>
        </w:rPr>
        <w:t>基本控件的基类，用于将功能类似的结构整理在一起</w:t>
      </w:r>
    </w:p>
    <w:p w14:paraId="7B5539B2" w14:textId="77777777" w:rsidR="002725B9" w:rsidRDefault="00000000">
      <w:pPr>
        <w:pStyle w:val="BodyTextFirstIndent2"/>
        <w:ind w:firstLine="420"/>
      </w:pPr>
      <w:r>
        <w:rPr>
          <w:rFonts w:hint="eastAsia"/>
        </w:rPr>
        <w:t>QLabel:</w:t>
      </w:r>
      <w:r>
        <w:rPr>
          <w:rFonts w:hint="eastAsia"/>
        </w:rPr>
        <w:t>标签控件，用于显示文字说明</w:t>
      </w:r>
    </w:p>
    <w:p w14:paraId="0F93664A" w14:textId="77777777" w:rsidR="002725B9" w:rsidRDefault="00000000">
      <w:pPr>
        <w:pStyle w:val="BodyTextFirstIndent2"/>
        <w:ind w:firstLine="420"/>
      </w:pPr>
      <w:r>
        <w:rPr>
          <w:rFonts w:hint="eastAsia"/>
        </w:rPr>
        <w:t>QPushButton:</w:t>
      </w:r>
      <w:r>
        <w:rPr>
          <w:rFonts w:hint="eastAsia"/>
        </w:rPr>
        <w:t>按键控件，执行按键动作</w:t>
      </w:r>
    </w:p>
    <w:p w14:paraId="24C7EBD8" w14:textId="77777777" w:rsidR="002725B9" w:rsidRDefault="00000000">
      <w:pPr>
        <w:pStyle w:val="BodyTextFirstIndent2"/>
        <w:ind w:firstLine="420"/>
      </w:pPr>
      <w:r>
        <w:rPr>
          <w:rFonts w:hint="eastAsia"/>
        </w:rPr>
        <w:t>QTextEdit:</w:t>
      </w:r>
      <w:r>
        <w:rPr>
          <w:rFonts w:hint="eastAsia"/>
        </w:rPr>
        <w:t>编辑文本框控件，用于输入或者显示文本</w:t>
      </w:r>
    </w:p>
    <w:p w14:paraId="24AF7179" w14:textId="77777777" w:rsidR="002725B9" w:rsidRDefault="00000000">
      <w:pPr>
        <w:pStyle w:val="BodyTextFirstIndent2"/>
        <w:ind w:firstLine="420"/>
      </w:pPr>
      <w:r>
        <w:rPr>
          <w:rFonts w:hint="eastAsia"/>
        </w:rPr>
        <w:t>QComboBox:</w:t>
      </w:r>
      <w:r>
        <w:rPr>
          <w:rFonts w:hint="eastAsia"/>
        </w:rPr>
        <w:t>选择框控件，支持下拉菜单的选择</w:t>
      </w:r>
    </w:p>
    <w:p w14:paraId="79A0E4AD" w14:textId="77777777" w:rsidR="002725B9" w:rsidRDefault="00000000">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2C71CA1E" w14:textId="77777777" w:rsidR="002725B9" w:rsidRDefault="00000000">
      <w:pPr>
        <w:pStyle w:val="BodyTextFirstIndent2"/>
        <w:ind w:firstLine="420"/>
      </w:pPr>
      <w:r>
        <w:rPr>
          <w:rFonts w:hint="eastAsia"/>
        </w:rPr>
        <w:t>在掌握基础的基本的布局编辑框后，就可以使用设计栏左边的控件框中，拖出如下的编辑框。</w:t>
      </w:r>
    </w:p>
    <w:p w14:paraId="2463B1C0" w14:textId="77777777" w:rsidR="002725B9" w:rsidRDefault="00000000">
      <w:pPr>
        <w:pStyle w:val="a4"/>
      </w:pPr>
      <w:r>
        <w:rPr>
          <w:noProof/>
        </w:rPr>
        <w:lastRenderedPageBreak/>
        <w:drawing>
          <wp:inline distT="0" distB="0" distL="0" distR="0" wp14:anchorId="03CB7F02" wp14:editId="30D41E68">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1FA6C5DA" w14:textId="77777777" w:rsidR="002725B9" w:rsidRDefault="00000000">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5C011163" w14:textId="77777777" w:rsidR="002725B9" w:rsidRDefault="00000000">
      <w:pPr>
        <w:pStyle w:val="a5"/>
        <w:ind w:firstLine="420"/>
      </w:pPr>
      <w:r>
        <w:rPr>
          <w:rFonts w:hint="eastAsia"/>
        </w:rPr>
        <w:t>//</w:t>
      </w:r>
      <w:r>
        <w:rPr>
          <w:rFonts w:hint="eastAsia"/>
        </w:rPr>
        <w:t>添加</w:t>
      </w:r>
      <w:r>
        <w:rPr>
          <w:rFonts w:hint="eastAsia"/>
        </w:rPr>
        <w:t>COM</w:t>
      </w:r>
      <w:r>
        <w:rPr>
          <w:rFonts w:hint="eastAsia"/>
        </w:rPr>
        <w:t>口</w:t>
      </w:r>
    </w:p>
    <w:p w14:paraId="3004F0F6" w14:textId="77777777" w:rsidR="002725B9" w:rsidRDefault="00000000">
      <w:pPr>
        <w:pStyle w:val="a5"/>
      </w:pPr>
      <w:r>
        <w:t xml:space="preserve">    QStringList comList;</w:t>
      </w:r>
    </w:p>
    <w:p w14:paraId="489CD9B8" w14:textId="77777777" w:rsidR="002725B9" w:rsidRDefault="00000000">
      <w:pPr>
        <w:pStyle w:val="a5"/>
      </w:pPr>
      <w:r>
        <w:t xml:space="preserve">    for (int i = 1; i &lt;= 20; i++) {</w:t>
      </w:r>
    </w:p>
    <w:p w14:paraId="44594534" w14:textId="77777777" w:rsidR="002725B9" w:rsidRDefault="00000000">
      <w:pPr>
        <w:pStyle w:val="a5"/>
      </w:pPr>
      <w:r>
        <w:t xml:space="preserve">        comList &lt;&lt; QString("COM%1").arg(i);</w:t>
      </w:r>
    </w:p>
    <w:p w14:paraId="2FC0C22B" w14:textId="77777777" w:rsidR="002725B9" w:rsidRDefault="00000000">
      <w:pPr>
        <w:pStyle w:val="a5"/>
      </w:pPr>
      <w:r>
        <w:t xml:space="preserve">    }</w:t>
      </w:r>
    </w:p>
    <w:p w14:paraId="10E5C324" w14:textId="77777777" w:rsidR="002725B9" w:rsidRDefault="00000000">
      <w:pPr>
        <w:pStyle w:val="a5"/>
      </w:pPr>
      <w:r>
        <w:t xml:space="preserve">    ui-&gt;combo_box_com-&gt;addItems(comList);</w:t>
      </w:r>
    </w:p>
    <w:p w14:paraId="597BF58C" w14:textId="77777777" w:rsidR="002725B9" w:rsidRDefault="002725B9">
      <w:pPr>
        <w:pStyle w:val="a5"/>
      </w:pPr>
    </w:p>
    <w:p w14:paraId="0387E1EA" w14:textId="77777777" w:rsidR="002725B9" w:rsidRDefault="00000000">
      <w:pPr>
        <w:pStyle w:val="a5"/>
      </w:pPr>
      <w:r>
        <w:rPr>
          <w:rFonts w:hint="eastAsia"/>
        </w:rPr>
        <w:t xml:space="preserve">    //</w:t>
      </w:r>
      <w:r>
        <w:rPr>
          <w:rFonts w:hint="eastAsia"/>
        </w:rPr>
        <w:t>波特率选项</w:t>
      </w:r>
    </w:p>
    <w:p w14:paraId="0EF2909F" w14:textId="77777777" w:rsidR="002725B9" w:rsidRDefault="00000000">
      <w:pPr>
        <w:pStyle w:val="a5"/>
      </w:pPr>
      <w:r>
        <w:t xml:space="preserve">    QStringList BaudList;</w:t>
      </w:r>
    </w:p>
    <w:p w14:paraId="0AA2E999" w14:textId="77777777" w:rsidR="002725B9" w:rsidRDefault="00000000">
      <w:pPr>
        <w:pStyle w:val="a5"/>
      </w:pPr>
      <w:r>
        <w:t xml:space="preserve">    BaudList &lt;&lt;"9600"&lt;&lt;"38400"&lt;&lt;"76800"&lt;&lt;"115200"&lt;&lt;"230400";</w:t>
      </w:r>
    </w:p>
    <w:p w14:paraId="26E85126" w14:textId="77777777" w:rsidR="002725B9" w:rsidRDefault="00000000">
      <w:pPr>
        <w:pStyle w:val="a5"/>
      </w:pPr>
      <w:r>
        <w:t xml:space="preserve">    ui-&gt;combo_box_baud-&gt;addItems(BaudList);</w:t>
      </w:r>
    </w:p>
    <w:p w14:paraId="397DEBFB" w14:textId="77777777" w:rsidR="002725B9" w:rsidRDefault="00000000">
      <w:pPr>
        <w:pStyle w:val="a5"/>
      </w:pPr>
      <w:r>
        <w:t xml:space="preserve">    ui-&gt;combo_box_baud-&gt;setCurrentIndex(3);</w:t>
      </w:r>
    </w:p>
    <w:p w14:paraId="2ED2D978" w14:textId="77777777" w:rsidR="002725B9" w:rsidRDefault="002725B9">
      <w:pPr>
        <w:pStyle w:val="a5"/>
      </w:pPr>
    </w:p>
    <w:p w14:paraId="69EDAFE6" w14:textId="77777777" w:rsidR="002725B9" w:rsidRDefault="00000000">
      <w:pPr>
        <w:pStyle w:val="a5"/>
      </w:pPr>
      <w:r>
        <w:rPr>
          <w:rFonts w:hint="eastAsia"/>
        </w:rPr>
        <w:t xml:space="preserve">    //</w:t>
      </w:r>
      <w:r>
        <w:rPr>
          <w:rFonts w:hint="eastAsia"/>
        </w:rPr>
        <w:t>数据位选项</w:t>
      </w:r>
    </w:p>
    <w:p w14:paraId="5E820C8E" w14:textId="77777777" w:rsidR="002725B9" w:rsidRDefault="00000000">
      <w:pPr>
        <w:pStyle w:val="a5"/>
      </w:pPr>
      <w:r>
        <w:t xml:space="preserve">    QStringList dataBitsList;</w:t>
      </w:r>
    </w:p>
    <w:p w14:paraId="3E28830C" w14:textId="77777777" w:rsidR="002725B9" w:rsidRDefault="00000000">
      <w:pPr>
        <w:pStyle w:val="a5"/>
      </w:pPr>
      <w:r>
        <w:t xml:space="preserve">    dataBitsList &lt;&lt;"6" &lt;&lt; "7" &lt;&lt; "8"&lt;&lt;"9";</w:t>
      </w:r>
    </w:p>
    <w:p w14:paraId="33382692" w14:textId="77777777" w:rsidR="002725B9" w:rsidRDefault="00000000">
      <w:pPr>
        <w:pStyle w:val="a5"/>
      </w:pPr>
      <w:r>
        <w:t xml:space="preserve">    ui-&gt;combo_box_data-&gt;addItems(dataBitsList);</w:t>
      </w:r>
    </w:p>
    <w:p w14:paraId="0C2C8642" w14:textId="77777777" w:rsidR="002725B9" w:rsidRDefault="00000000">
      <w:pPr>
        <w:pStyle w:val="a5"/>
      </w:pPr>
      <w:r>
        <w:t xml:space="preserve">    ui-&gt;combo_box_data-&gt;setCurrentIndex(2);</w:t>
      </w:r>
    </w:p>
    <w:p w14:paraId="232755F0" w14:textId="77777777" w:rsidR="002725B9" w:rsidRDefault="002725B9">
      <w:pPr>
        <w:pStyle w:val="a5"/>
      </w:pPr>
    </w:p>
    <w:p w14:paraId="3718A85D" w14:textId="77777777" w:rsidR="002725B9" w:rsidRDefault="00000000">
      <w:pPr>
        <w:pStyle w:val="a5"/>
      </w:pPr>
      <w:r>
        <w:rPr>
          <w:rFonts w:hint="eastAsia"/>
        </w:rPr>
        <w:t xml:space="preserve">    //</w:t>
      </w:r>
      <w:r>
        <w:rPr>
          <w:rFonts w:hint="eastAsia"/>
        </w:rPr>
        <w:t>停止位选项</w:t>
      </w:r>
    </w:p>
    <w:p w14:paraId="47FFB8E6" w14:textId="77777777" w:rsidR="002725B9" w:rsidRDefault="00000000">
      <w:pPr>
        <w:pStyle w:val="a5"/>
      </w:pPr>
      <w:r>
        <w:t xml:space="preserve">    QStringList StopBitsList;</w:t>
      </w:r>
    </w:p>
    <w:p w14:paraId="3865237A" w14:textId="77777777" w:rsidR="002725B9" w:rsidRDefault="00000000">
      <w:pPr>
        <w:pStyle w:val="a5"/>
      </w:pPr>
      <w:r>
        <w:t xml:space="preserve">    StopBitsList&lt;&lt;"1"&lt;&lt;"2";</w:t>
      </w:r>
    </w:p>
    <w:p w14:paraId="1B0EC395" w14:textId="77777777" w:rsidR="002725B9" w:rsidRDefault="00000000">
      <w:pPr>
        <w:pStyle w:val="a5"/>
      </w:pPr>
      <w:r>
        <w:t xml:space="preserve">    ui-&gt;combo_box_stop-&gt;addItems(StopBitsList);</w:t>
      </w:r>
    </w:p>
    <w:p w14:paraId="2071F0D1" w14:textId="77777777" w:rsidR="002725B9" w:rsidRDefault="00000000">
      <w:pPr>
        <w:pStyle w:val="a5"/>
      </w:pPr>
      <w:r>
        <w:t xml:space="preserve">    ui-&gt;combo_box_stop-&gt;setCurrentIndex(0);</w:t>
      </w:r>
    </w:p>
    <w:p w14:paraId="4E30328E" w14:textId="77777777" w:rsidR="002725B9" w:rsidRDefault="002725B9">
      <w:pPr>
        <w:pStyle w:val="a5"/>
      </w:pPr>
    </w:p>
    <w:p w14:paraId="2A104701" w14:textId="77777777" w:rsidR="002725B9" w:rsidRDefault="00000000">
      <w:pPr>
        <w:pStyle w:val="a5"/>
      </w:pPr>
      <w:r>
        <w:rPr>
          <w:rFonts w:hint="eastAsia"/>
        </w:rPr>
        <w:t xml:space="preserve">    //</w:t>
      </w:r>
      <w:r>
        <w:rPr>
          <w:rFonts w:hint="eastAsia"/>
        </w:rPr>
        <w:t>校验位</w:t>
      </w:r>
    </w:p>
    <w:p w14:paraId="4D80CDE6" w14:textId="77777777" w:rsidR="002725B9" w:rsidRDefault="00000000">
      <w:pPr>
        <w:pStyle w:val="a5"/>
      </w:pPr>
      <w:r>
        <w:t xml:space="preserve">    QStringList ParityList;</w:t>
      </w:r>
    </w:p>
    <w:p w14:paraId="6167D6E8" w14:textId="77777777" w:rsidR="002725B9" w:rsidRDefault="00000000">
      <w:pPr>
        <w:pStyle w:val="a5"/>
      </w:pPr>
      <w:r>
        <w:t xml:space="preserve">    ParityList&lt;&lt;"N"&lt;&lt;"Odd"&lt;&lt;"Even";</w:t>
      </w:r>
    </w:p>
    <w:p w14:paraId="67AC60C4" w14:textId="77777777" w:rsidR="002725B9" w:rsidRDefault="00000000">
      <w:pPr>
        <w:pStyle w:val="a5"/>
      </w:pPr>
      <w:r>
        <w:t xml:space="preserve">    ui-&gt;combo_box_parity-&gt;addItems(ParityList);</w:t>
      </w:r>
    </w:p>
    <w:p w14:paraId="5B091AEA" w14:textId="77777777" w:rsidR="002725B9" w:rsidRDefault="00000000">
      <w:pPr>
        <w:pStyle w:val="a5"/>
      </w:pPr>
      <w:r>
        <w:t xml:space="preserve">    ui-&gt;combo_box_parity-&gt;setCurrentIndex(0);</w:t>
      </w:r>
    </w:p>
    <w:p w14:paraId="075A6970" w14:textId="77777777" w:rsidR="002725B9" w:rsidRDefault="002725B9">
      <w:pPr>
        <w:pStyle w:val="a5"/>
      </w:pPr>
    </w:p>
    <w:p w14:paraId="328BACC7" w14:textId="77777777" w:rsidR="002725B9" w:rsidRDefault="00000000">
      <w:pPr>
        <w:pStyle w:val="a5"/>
      </w:pPr>
      <w:r>
        <w:rPr>
          <w:rFonts w:hint="eastAsia"/>
        </w:rPr>
        <w:t xml:space="preserve">    //</w:t>
      </w:r>
      <w:r>
        <w:rPr>
          <w:rFonts w:hint="eastAsia"/>
        </w:rPr>
        <w:t>设置协议类型</w:t>
      </w:r>
    </w:p>
    <w:p w14:paraId="337025E3" w14:textId="77777777" w:rsidR="002725B9" w:rsidRDefault="00000000">
      <w:pPr>
        <w:pStyle w:val="a5"/>
      </w:pPr>
      <w:r>
        <w:t xml:space="preserve">    QStringList SocketTypeList;</w:t>
      </w:r>
    </w:p>
    <w:p w14:paraId="706A35E7" w14:textId="77777777" w:rsidR="002725B9" w:rsidRDefault="00000000">
      <w:pPr>
        <w:pStyle w:val="a5"/>
      </w:pPr>
      <w:r>
        <w:t xml:space="preserve">    SocketTypeList&lt;&lt;"TCP"&lt;&lt;"UDP";</w:t>
      </w:r>
    </w:p>
    <w:p w14:paraId="35A2C0DA" w14:textId="77777777" w:rsidR="002725B9" w:rsidRDefault="00000000">
      <w:pPr>
        <w:pStyle w:val="a5"/>
      </w:pPr>
      <w:r>
        <w:t xml:space="preserve">    ui-&gt;combo_box_socket_type-&gt;addItems(SocketTypeList);</w:t>
      </w:r>
    </w:p>
    <w:p w14:paraId="3FCD2E42" w14:textId="77777777" w:rsidR="002725B9" w:rsidRDefault="00000000">
      <w:pPr>
        <w:pStyle w:val="a5"/>
      </w:pPr>
      <w:r>
        <w:t xml:space="preserve">    ui-&gt;combo_box_parity-&gt;setCurrentIndex(0);</w:t>
      </w:r>
    </w:p>
    <w:p w14:paraId="3D746342" w14:textId="77777777" w:rsidR="002725B9" w:rsidRDefault="002725B9">
      <w:pPr>
        <w:pStyle w:val="a5"/>
      </w:pPr>
    </w:p>
    <w:p w14:paraId="3510A72E" w14:textId="77777777" w:rsidR="002725B9" w:rsidRDefault="00000000">
      <w:pPr>
        <w:pStyle w:val="a5"/>
      </w:pPr>
      <w:r>
        <w:rPr>
          <w:rFonts w:hint="eastAsia"/>
        </w:rPr>
        <w:t>//    //</w:t>
      </w:r>
      <w:r>
        <w:rPr>
          <w:rFonts w:hint="eastAsia"/>
        </w:rPr>
        <w:t>正则限制部分输入需要为数据</w:t>
      </w:r>
    </w:p>
    <w:p w14:paraId="5AEA5F22" w14:textId="77777777" w:rsidR="002725B9" w:rsidRDefault="00000000">
      <w:pPr>
        <w:pStyle w:val="a5"/>
      </w:pPr>
      <w:r>
        <w:t>//    QRegExp regx("[0-9]+$");</w:t>
      </w:r>
    </w:p>
    <w:p w14:paraId="6C5089DE" w14:textId="77777777" w:rsidR="002725B9" w:rsidRDefault="00000000">
      <w:pPr>
        <w:pStyle w:val="a5"/>
      </w:pPr>
      <w:r>
        <w:t>//    QValidator *validator_time = new QRegExpValidator(regx,  ui-&gt;line_edit_time);</w:t>
      </w:r>
    </w:p>
    <w:p w14:paraId="68C606C7" w14:textId="77777777" w:rsidR="002725B9" w:rsidRDefault="00000000">
      <w:pPr>
        <w:pStyle w:val="a5"/>
      </w:pPr>
      <w:r>
        <w:t>//    ui-&gt;line_edit_time-&gt;setValidator( validator_time );</w:t>
      </w:r>
    </w:p>
    <w:p w14:paraId="0FFEE753" w14:textId="77777777" w:rsidR="002725B9" w:rsidRDefault="00000000">
      <w:pPr>
        <w:pStyle w:val="a5"/>
      </w:pPr>
      <w:r>
        <w:t>//    QValidator *validator_id = new QRegExpValidator(regx,  ui-&gt;line_edit_dev_id);</w:t>
      </w:r>
    </w:p>
    <w:p w14:paraId="40FD0543" w14:textId="77777777" w:rsidR="002725B9" w:rsidRDefault="00000000">
      <w:pPr>
        <w:pStyle w:val="a5"/>
      </w:pPr>
      <w:r>
        <w:t>//    ui-&gt;line_edit_dev_id-&gt;setValidator( validator_id );</w:t>
      </w:r>
    </w:p>
    <w:p w14:paraId="45BFB853" w14:textId="77777777" w:rsidR="002725B9" w:rsidRDefault="002725B9">
      <w:pPr>
        <w:pStyle w:val="a5"/>
      </w:pPr>
    </w:p>
    <w:p w14:paraId="670F31F3" w14:textId="77777777" w:rsidR="002725B9" w:rsidRDefault="00000000">
      <w:pPr>
        <w:pStyle w:val="a5"/>
      </w:pPr>
      <w:r>
        <w:rPr>
          <w:rFonts w:hint="eastAsia"/>
        </w:rPr>
        <w:t xml:space="preserve">    //</w:t>
      </w:r>
      <w:r>
        <w:rPr>
          <w:rFonts w:hint="eastAsia"/>
        </w:rPr>
        <w:t>默认按键配置不可操作</w:t>
      </w:r>
    </w:p>
    <w:p w14:paraId="4CFC2366" w14:textId="77777777" w:rsidR="002725B9" w:rsidRDefault="00000000">
      <w:pPr>
        <w:pStyle w:val="a5"/>
      </w:pPr>
      <w:r>
        <w:t xml:space="preserve">    init_btn_disable(ui);</w:t>
      </w:r>
    </w:p>
    <w:p w14:paraId="7FE6DE03" w14:textId="77777777" w:rsidR="002725B9" w:rsidRDefault="00000000">
      <w:pPr>
        <w:pStyle w:val="a5"/>
      </w:pPr>
      <w:r>
        <w:t xml:space="preserve">    ui-&gt;btn_uart_close-&gt;setDisabled(true);</w:t>
      </w:r>
    </w:p>
    <w:p w14:paraId="56E010C0" w14:textId="77777777" w:rsidR="002725B9" w:rsidRDefault="00000000">
      <w:pPr>
        <w:pStyle w:val="a5"/>
      </w:pPr>
      <w:r>
        <w:t xml:space="preserve">    ui-&gt;btn_socket_close-&gt;setDisabled(true);</w:t>
      </w:r>
    </w:p>
    <w:p w14:paraId="6CEF72BC" w14:textId="77777777" w:rsidR="002725B9" w:rsidRDefault="00000000">
      <w:pPr>
        <w:pStyle w:val="BodyTextFirstIndent2"/>
        <w:ind w:firstLine="420"/>
        <w:rPr>
          <w:color w:val="333333"/>
        </w:rPr>
      </w:pPr>
      <w:r>
        <w:rPr>
          <w:rFonts w:hint="eastAsia"/>
          <w:color w:val="333333"/>
        </w:rPr>
        <w:t>至此，我们就完成了布局相关的代码。</w:t>
      </w:r>
    </w:p>
    <w:p w14:paraId="39118019" w14:textId="77777777" w:rsidR="002725B9" w:rsidRDefault="00000000">
      <w:pPr>
        <w:pStyle w:val="Heading2"/>
        <w:rPr>
          <w:shd w:val="clear" w:color="auto" w:fill="FFFFFF"/>
        </w:rPr>
      </w:pPr>
      <w:bookmarkStart w:id="55" w:name="_Toc131082613"/>
      <w:r>
        <w:rPr>
          <w:rFonts w:hint="eastAsia"/>
          <w:shd w:val="clear" w:color="auto" w:fill="FFFFFF"/>
        </w:rPr>
        <w:t>数据处理逻辑</w:t>
      </w:r>
      <w:bookmarkEnd w:id="55"/>
    </w:p>
    <w:p w14:paraId="6F6C04D6" w14:textId="77777777" w:rsidR="002725B9" w:rsidRDefault="00000000">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1E028A11" w14:textId="77777777" w:rsidR="002725B9" w:rsidRDefault="00000000">
      <w:pPr>
        <w:pStyle w:val="12"/>
        <w:numPr>
          <w:ilvl w:val="0"/>
          <w:numId w:val="41"/>
        </w:numPr>
        <w:ind w:firstLineChars="0"/>
        <w:rPr>
          <w:rFonts w:ascii="Verdana" w:hAnsi="Verdana"/>
        </w:rPr>
      </w:pPr>
      <w:r>
        <w:rPr>
          <w:rFonts w:hint="eastAsia"/>
        </w:rPr>
        <w:lastRenderedPageBreak/>
        <w:t>按键动作的信号和界面的输入信息处理</w:t>
      </w:r>
    </w:p>
    <w:p w14:paraId="62777F9F" w14:textId="77777777" w:rsidR="002725B9" w:rsidRDefault="00000000">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D67E19D" w14:textId="77777777" w:rsidR="002725B9" w:rsidRDefault="00000000">
      <w:pPr>
        <w:pStyle w:val="12"/>
        <w:ind w:left="420"/>
        <w:rPr>
          <w:rFonts w:ascii="Verdana" w:hAnsi="Verdana"/>
        </w:rPr>
      </w:pPr>
      <w:r>
        <w:rPr>
          <w:rFonts w:hint="eastAsia"/>
        </w:rPr>
        <w:t>协议相关的硬件实现和数据处理</w:t>
      </w:r>
    </w:p>
    <w:p w14:paraId="3546F843" w14:textId="77777777" w:rsidR="002725B9" w:rsidRDefault="00000000">
      <w:pPr>
        <w:pStyle w:val="12"/>
        <w:ind w:left="420"/>
        <w:rPr>
          <w:rFonts w:ascii="Verdana" w:hAnsi="Verdana"/>
        </w:rPr>
      </w:pPr>
      <w:r>
        <w:rPr>
          <w:rFonts w:hint="eastAsia"/>
        </w:rPr>
        <w:t>处理结果的界面输出显示</w:t>
      </w:r>
    </w:p>
    <w:p w14:paraId="7EAEECF7" w14:textId="77777777" w:rsidR="002725B9" w:rsidRDefault="00000000">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17C5BCA4" w14:textId="77777777" w:rsidR="002725B9" w:rsidRDefault="00000000">
      <w:pPr>
        <w:pStyle w:val="a5"/>
      </w:pPr>
      <w:r>
        <w:rPr>
          <w:rFonts w:hint="eastAsia"/>
        </w:rPr>
        <w:t>//</w:t>
      </w:r>
      <w:r>
        <w:rPr>
          <w:rFonts w:hint="eastAsia"/>
        </w:rPr>
        <w:t>获取设备</w:t>
      </w:r>
      <w:r>
        <w:rPr>
          <w:rFonts w:hint="eastAsia"/>
        </w:rPr>
        <w:t>ID</w:t>
      </w:r>
      <w:r>
        <w:rPr>
          <w:rFonts w:hint="eastAsia"/>
        </w:rPr>
        <w:t>信息</w:t>
      </w:r>
    </w:p>
    <w:p w14:paraId="17E28B44" w14:textId="77777777" w:rsidR="002725B9" w:rsidRDefault="00000000">
      <w:pPr>
        <w:pStyle w:val="a5"/>
      </w:pPr>
      <w:r>
        <w:t>pMainUartProtocolThreadInfo-&gt;SetId(ui-&gt;line_edit_dev_id-&gt;text().toShort());</w:t>
      </w:r>
    </w:p>
    <w:p w14:paraId="69055F35" w14:textId="77777777" w:rsidR="002725B9" w:rsidRDefault="002725B9">
      <w:pPr>
        <w:pStyle w:val="a5"/>
      </w:pPr>
    </w:p>
    <w:p w14:paraId="0E22543E" w14:textId="77777777" w:rsidR="002725B9" w:rsidRDefault="00000000">
      <w:pPr>
        <w:pStyle w:val="a5"/>
      </w:pPr>
      <w:r>
        <w:rPr>
          <w:rFonts w:hint="eastAsia"/>
        </w:rPr>
        <w:t>//</w:t>
      </w:r>
      <w:r>
        <w:rPr>
          <w:rFonts w:hint="eastAsia"/>
        </w:rPr>
        <w:t>界面显示的操作</w:t>
      </w:r>
    </w:p>
    <w:p w14:paraId="560675C9" w14:textId="77777777" w:rsidR="002725B9" w:rsidRDefault="00000000">
      <w:pPr>
        <w:pStyle w:val="a5"/>
      </w:pPr>
      <w:r>
        <w:t>if(ui-&gt;text_edit_test-&gt;document()-&gt;lineCount() &gt; 20)</w:t>
      </w:r>
    </w:p>
    <w:p w14:paraId="50E180C0" w14:textId="77777777" w:rsidR="002725B9" w:rsidRDefault="00000000">
      <w:pPr>
        <w:pStyle w:val="a5"/>
      </w:pPr>
      <w:r>
        <w:t>{</w:t>
      </w:r>
    </w:p>
    <w:p w14:paraId="761532B1" w14:textId="77777777" w:rsidR="002725B9" w:rsidRDefault="00000000">
      <w:pPr>
        <w:pStyle w:val="a5"/>
      </w:pPr>
      <w:r>
        <w:t xml:space="preserve">    qDebug()&lt;&lt;"lines do";</w:t>
      </w:r>
    </w:p>
    <w:p w14:paraId="2646B48D" w14:textId="77777777" w:rsidR="002725B9" w:rsidRDefault="00000000">
      <w:pPr>
        <w:pStyle w:val="a5"/>
      </w:pPr>
      <w:r>
        <w:t xml:space="preserve">    ui-&gt;text_edit_test-&gt;setText(s);</w:t>
      </w:r>
    </w:p>
    <w:p w14:paraId="01894FA1" w14:textId="77777777" w:rsidR="002725B9" w:rsidRDefault="00000000">
      <w:pPr>
        <w:pStyle w:val="a5"/>
      </w:pPr>
      <w:r>
        <w:t>}</w:t>
      </w:r>
    </w:p>
    <w:p w14:paraId="0BC09521" w14:textId="77777777" w:rsidR="002725B9" w:rsidRDefault="00000000">
      <w:pPr>
        <w:pStyle w:val="a5"/>
      </w:pPr>
      <w:r>
        <w:t>else</w:t>
      </w:r>
    </w:p>
    <w:p w14:paraId="7625CAF5" w14:textId="77777777" w:rsidR="002725B9" w:rsidRDefault="00000000">
      <w:pPr>
        <w:pStyle w:val="a5"/>
      </w:pPr>
      <w:r>
        <w:t>{</w:t>
      </w:r>
    </w:p>
    <w:p w14:paraId="22E818A5" w14:textId="77777777" w:rsidR="002725B9" w:rsidRDefault="00000000">
      <w:pPr>
        <w:pStyle w:val="a5"/>
      </w:pPr>
      <w:r>
        <w:t xml:space="preserve">    ui-&gt;text_edit_test-&gt;append(s);</w:t>
      </w:r>
    </w:p>
    <w:p w14:paraId="3D0648EF" w14:textId="77777777" w:rsidR="002725B9" w:rsidRDefault="00000000">
      <w:pPr>
        <w:pStyle w:val="a5"/>
      </w:pPr>
      <w:r>
        <w:t>}</w:t>
      </w:r>
    </w:p>
    <w:p w14:paraId="3528CE3E" w14:textId="77777777" w:rsidR="002725B9" w:rsidRDefault="00000000">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797CFD0F" w14:textId="77777777" w:rsidR="002725B9" w:rsidRDefault="00000000">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4B050ECD" w14:textId="77777777" w:rsidR="002725B9" w:rsidRDefault="00000000">
      <w:pPr>
        <w:pStyle w:val="BodyTextFirstIndent2"/>
        <w:ind w:firstLine="420"/>
        <w:rPr>
          <w:rFonts w:ascii="Verdana" w:hAnsi="Verdana"/>
        </w:rPr>
      </w:pPr>
      <w:r>
        <w:rPr>
          <w:rFonts w:hint="eastAsia"/>
        </w:rPr>
        <w:t>flush:</w:t>
      </w:r>
      <w:r>
        <w:rPr>
          <w:rFonts w:hint="eastAsia"/>
        </w:rPr>
        <w:t>清空缓存区</w:t>
      </w:r>
    </w:p>
    <w:p w14:paraId="1C15AD1C" w14:textId="77777777" w:rsidR="002725B9" w:rsidRDefault="00000000">
      <w:pPr>
        <w:pStyle w:val="BodyTextFirstIndent2"/>
        <w:ind w:firstLine="420"/>
        <w:rPr>
          <w:rFonts w:ascii="Verdana" w:hAnsi="Verdana"/>
        </w:rPr>
      </w:pPr>
      <w:r>
        <w:rPr>
          <w:rFonts w:hint="eastAsia"/>
        </w:rPr>
        <w:t>setBaudRate:</w:t>
      </w:r>
      <w:r>
        <w:rPr>
          <w:rFonts w:hint="eastAsia"/>
        </w:rPr>
        <w:t>设置波特率</w:t>
      </w:r>
    </w:p>
    <w:p w14:paraId="069ECE76" w14:textId="77777777" w:rsidR="002725B9" w:rsidRDefault="00000000">
      <w:pPr>
        <w:pStyle w:val="BodyTextFirstIndent2"/>
        <w:ind w:firstLine="420"/>
        <w:rPr>
          <w:rFonts w:ascii="Verdana" w:hAnsi="Verdana"/>
        </w:rPr>
      </w:pPr>
      <w:r>
        <w:rPr>
          <w:rFonts w:hint="eastAsia"/>
        </w:rPr>
        <w:t>setDataBits:</w:t>
      </w:r>
      <w:r>
        <w:rPr>
          <w:rFonts w:hint="eastAsia"/>
        </w:rPr>
        <w:t>设置数据位</w:t>
      </w:r>
    </w:p>
    <w:p w14:paraId="15633CB1" w14:textId="77777777" w:rsidR="002725B9" w:rsidRDefault="00000000">
      <w:pPr>
        <w:pStyle w:val="BodyTextFirstIndent2"/>
        <w:ind w:firstLine="420"/>
        <w:rPr>
          <w:rFonts w:ascii="Verdana" w:hAnsi="Verdana"/>
        </w:rPr>
      </w:pPr>
      <w:r>
        <w:rPr>
          <w:rFonts w:hint="eastAsia"/>
        </w:rPr>
        <w:t>setParity:</w:t>
      </w:r>
      <w:r>
        <w:rPr>
          <w:rFonts w:hint="eastAsia"/>
        </w:rPr>
        <w:t>设置奇偶校验位</w:t>
      </w:r>
    </w:p>
    <w:p w14:paraId="1B1C1224" w14:textId="77777777" w:rsidR="002725B9" w:rsidRDefault="00000000">
      <w:pPr>
        <w:pStyle w:val="BodyTextFirstIndent2"/>
        <w:ind w:firstLine="420"/>
        <w:rPr>
          <w:rFonts w:ascii="Verdana" w:hAnsi="Verdana"/>
        </w:rPr>
      </w:pPr>
      <w:r>
        <w:rPr>
          <w:rFonts w:hint="eastAsia"/>
        </w:rPr>
        <w:t>setStopBits:</w:t>
      </w:r>
      <w:r>
        <w:rPr>
          <w:rFonts w:hint="eastAsia"/>
        </w:rPr>
        <w:t>设置停止位</w:t>
      </w:r>
    </w:p>
    <w:p w14:paraId="1EF0BFA1" w14:textId="77777777" w:rsidR="002725B9" w:rsidRDefault="00000000">
      <w:pPr>
        <w:pStyle w:val="BodyTextFirstIndent2"/>
        <w:ind w:firstLine="420"/>
        <w:rPr>
          <w:rFonts w:ascii="Verdana" w:hAnsi="Verdana"/>
        </w:rPr>
      </w:pPr>
      <w:r>
        <w:rPr>
          <w:rFonts w:hint="eastAsia"/>
        </w:rPr>
        <w:t>setFlowControl:</w:t>
      </w:r>
      <w:r>
        <w:rPr>
          <w:rFonts w:hint="eastAsia"/>
        </w:rPr>
        <w:t>设置流量控制</w:t>
      </w:r>
    </w:p>
    <w:p w14:paraId="14F44115" w14:textId="77777777" w:rsidR="002725B9" w:rsidRDefault="00000000">
      <w:pPr>
        <w:pStyle w:val="BodyTextFirstIndent2"/>
        <w:ind w:firstLine="420"/>
        <w:rPr>
          <w:rFonts w:ascii="Verdana" w:hAnsi="Verdana"/>
        </w:rPr>
      </w:pPr>
      <w:r>
        <w:rPr>
          <w:rFonts w:hint="eastAsia"/>
        </w:rPr>
        <w:t>setTimeout:</w:t>
      </w:r>
      <w:r>
        <w:rPr>
          <w:rFonts w:hint="eastAsia"/>
        </w:rPr>
        <w:t>设置接收和发送超时时间</w:t>
      </w:r>
    </w:p>
    <w:p w14:paraId="797181F1" w14:textId="77777777" w:rsidR="002725B9" w:rsidRDefault="00000000">
      <w:pPr>
        <w:pStyle w:val="a5"/>
      </w:pPr>
      <w:r>
        <w:t>pMainUartProtocolThreadInfo-&gt;m_pSerialPortCom = new QextSerialPort(ui-&gt;combo_box_com-&gt;currentText(), QextSerialPort::Polling);</w:t>
      </w:r>
    </w:p>
    <w:p w14:paraId="1292E70D" w14:textId="77777777" w:rsidR="002725B9" w:rsidRDefault="00000000">
      <w:pPr>
        <w:pStyle w:val="a5"/>
      </w:pPr>
      <w:r>
        <w:t>pMainUartProtocolThreadInfo-&gt;m_bComStatus = pMainUartProtocolThreadInfo-&gt;m_pSerialPortCom-&gt;open(QIODevice::ReadWrite);</w:t>
      </w:r>
    </w:p>
    <w:p w14:paraId="28B691CD" w14:textId="77777777" w:rsidR="002725B9" w:rsidRDefault="002725B9">
      <w:pPr>
        <w:pStyle w:val="a5"/>
      </w:pPr>
    </w:p>
    <w:p w14:paraId="7F042229" w14:textId="77777777" w:rsidR="002725B9" w:rsidRDefault="00000000">
      <w:pPr>
        <w:pStyle w:val="a5"/>
      </w:pPr>
      <w:r>
        <w:t>if(pMainUartProtocolThreadInfo-&gt;m_bComStatus)</w:t>
      </w:r>
    </w:p>
    <w:p w14:paraId="5C9F840A" w14:textId="77777777" w:rsidR="002725B9" w:rsidRDefault="00000000">
      <w:pPr>
        <w:pStyle w:val="a5"/>
      </w:pPr>
      <w:r>
        <w:t>{</w:t>
      </w:r>
    </w:p>
    <w:p w14:paraId="6E996B4A" w14:textId="77777777" w:rsidR="002725B9" w:rsidRDefault="00000000">
      <w:pPr>
        <w:pStyle w:val="a5"/>
      </w:pPr>
      <w:r>
        <w:rPr>
          <w:rFonts w:hint="eastAsia"/>
        </w:rPr>
        <w:lastRenderedPageBreak/>
        <w:t xml:space="preserve">    //</w:t>
      </w:r>
      <w:r>
        <w:rPr>
          <w:rFonts w:hint="eastAsia"/>
        </w:rPr>
        <w:t>清除缓存区</w:t>
      </w:r>
    </w:p>
    <w:p w14:paraId="0EB5F929" w14:textId="77777777" w:rsidR="002725B9" w:rsidRDefault="00000000">
      <w:pPr>
        <w:pStyle w:val="a5"/>
      </w:pPr>
      <w:r>
        <w:t xml:space="preserve">    pMainUartProtocolThreadInfo-&gt;m_pSerialPortCom -&gt;flush();</w:t>
      </w:r>
    </w:p>
    <w:p w14:paraId="7624565C" w14:textId="77777777" w:rsidR="002725B9" w:rsidRDefault="00000000">
      <w:pPr>
        <w:pStyle w:val="a5"/>
      </w:pPr>
      <w:r>
        <w:rPr>
          <w:rFonts w:hint="eastAsia"/>
        </w:rPr>
        <w:t xml:space="preserve">    //</w:t>
      </w:r>
      <w:r>
        <w:rPr>
          <w:rFonts w:hint="eastAsia"/>
        </w:rPr>
        <w:t>设置波特率</w:t>
      </w:r>
    </w:p>
    <w:p w14:paraId="6B11F7AA" w14:textId="77777777" w:rsidR="002725B9" w:rsidRDefault="00000000">
      <w:pPr>
        <w:pStyle w:val="a5"/>
      </w:pPr>
      <w:r>
        <w:t xml:space="preserve">    pMainUartProtocolThreadInfo-&gt;m_pSerialPortCom -&gt;setBaudRate((BaudRateType)ui-&gt;combo_box_baud-&gt;currentText().toInt());</w:t>
      </w:r>
    </w:p>
    <w:p w14:paraId="2B57127F" w14:textId="77777777" w:rsidR="002725B9" w:rsidRDefault="00000000">
      <w:pPr>
        <w:pStyle w:val="a5"/>
      </w:pPr>
      <w:r>
        <w:rPr>
          <w:rFonts w:hint="eastAsia"/>
        </w:rPr>
        <w:t xml:space="preserve">    //</w:t>
      </w:r>
      <w:r>
        <w:rPr>
          <w:rFonts w:hint="eastAsia"/>
        </w:rPr>
        <w:t>设置数据位</w:t>
      </w:r>
    </w:p>
    <w:p w14:paraId="466D4E9B" w14:textId="77777777" w:rsidR="002725B9" w:rsidRDefault="00000000">
      <w:pPr>
        <w:pStyle w:val="a5"/>
      </w:pPr>
      <w:r>
        <w:t xml:space="preserve">    pMainUartProtocolThreadInfo-&gt;m_pSerialPortCom-&gt;setDataBits((DataBitsType)ui-&gt;combo_box_data-&gt;currentText().toInt());</w:t>
      </w:r>
    </w:p>
    <w:p w14:paraId="6A6D5A30" w14:textId="77777777" w:rsidR="002725B9" w:rsidRDefault="00000000">
      <w:pPr>
        <w:pStyle w:val="a5"/>
      </w:pPr>
      <w:r>
        <w:rPr>
          <w:rFonts w:hint="eastAsia"/>
        </w:rPr>
        <w:t xml:space="preserve">    //</w:t>
      </w:r>
      <w:r>
        <w:rPr>
          <w:rFonts w:hint="eastAsia"/>
        </w:rPr>
        <w:t>设置校验位</w:t>
      </w:r>
    </w:p>
    <w:p w14:paraId="0029C107" w14:textId="77777777" w:rsidR="002725B9" w:rsidRDefault="00000000">
      <w:pPr>
        <w:pStyle w:val="a5"/>
      </w:pPr>
      <w:r>
        <w:t xml:space="preserve">    pMainUartProtocolThreadInfo-&gt;m_pSerialPortCom-&gt;setParity((ParityType)ui-&gt;combo_box_parity-&gt;currentText().toInt());</w:t>
      </w:r>
    </w:p>
    <w:p w14:paraId="5CDED7FF" w14:textId="77777777" w:rsidR="002725B9" w:rsidRDefault="00000000">
      <w:pPr>
        <w:pStyle w:val="a5"/>
      </w:pPr>
      <w:r>
        <w:rPr>
          <w:rFonts w:hint="eastAsia"/>
        </w:rPr>
        <w:t xml:space="preserve">    //</w:t>
      </w:r>
      <w:r>
        <w:rPr>
          <w:rFonts w:hint="eastAsia"/>
        </w:rPr>
        <w:t>设置停止位</w:t>
      </w:r>
    </w:p>
    <w:p w14:paraId="6C114327" w14:textId="77777777" w:rsidR="002725B9" w:rsidRDefault="00000000">
      <w:pPr>
        <w:pStyle w:val="a5"/>
      </w:pPr>
      <w:r>
        <w:t xml:space="preserve">    pMainUartProtocolThreadInfo-&gt;m_pSerialPortCom-&gt;setStopBits((StopBitsType)ui-&gt;combo_box_stop-&gt;currentText().toInt());</w:t>
      </w:r>
    </w:p>
    <w:p w14:paraId="6D4A1E82" w14:textId="77777777" w:rsidR="002725B9" w:rsidRDefault="00000000">
      <w:pPr>
        <w:pStyle w:val="a5"/>
      </w:pPr>
      <w:r>
        <w:t xml:space="preserve">    pMainUartProtocolThreadInfo-&gt;m_pSerialPortCom-&gt;setFlowControl(FLOW_OFF);</w:t>
      </w:r>
    </w:p>
    <w:p w14:paraId="4F815E6E" w14:textId="77777777" w:rsidR="002725B9" w:rsidRDefault="00000000">
      <w:pPr>
        <w:pStyle w:val="a5"/>
      </w:pPr>
      <w:r>
        <w:t xml:space="preserve">    pMainUartProtocolThreadInfo-&gt;m_pSerialPortCom -&gt;setTimeout(10);</w:t>
      </w:r>
    </w:p>
    <w:p w14:paraId="31108FE2" w14:textId="77777777" w:rsidR="002725B9" w:rsidRDefault="00000000">
      <w:pPr>
        <w:pStyle w:val="a5"/>
      </w:pPr>
      <w:r>
        <w:t xml:space="preserve">    init_btn_enable(ui);</w:t>
      </w:r>
    </w:p>
    <w:p w14:paraId="636C967C" w14:textId="77777777" w:rsidR="002725B9" w:rsidRDefault="00000000">
      <w:pPr>
        <w:pStyle w:val="a5"/>
      </w:pPr>
      <w:r>
        <w:t xml:space="preserve">    pMainUartProtocolThreadInfo-&gt;SetId(ui-&gt;line_edit_dev_id-&gt;text().toShort());</w:t>
      </w:r>
    </w:p>
    <w:p w14:paraId="57D5F487" w14:textId="77777777" w:rsidR="002725B9" w:rsidRDefault="00000000">
      <w:pPr>
        <w:pStyle w:val="a5"/>
      </w:pPr>
      <w:r>
        <w:t xml:space="preserve">    ui-&gt;btn_uart_close-&gt;setEnabled(true);</w:t>
      </w:r>
    </w:p>
    <w:p w14:paraId="4612C4F2" w14:textId="77777777" w:rsidR="002725B9" w:rsidRDefault="00000000">
      <w:pPr>
        <w:pStyle w:val="a5"/>
      </w:pPr>
      <w:r>
        <w:t xml:space="preserve">    ui-&gt;btn_uart_open-&gt;setDisabled(true);</w:t>
      </w:r>
    </w:p>
    <w:p w14:paraId="591A52F3" w14:textId="77777777" w:rsidR="002725B9" w:rsidRDefault="00000000">
      <w:pPr>
        <w:pStyle w:val="a5"/>
      </w:pPr>
      <w:r>
        <w:t xml:space="preserve">    ui-&gt;btn_socket_open-&gt;setDisabled(true);</w:t>
      </w:r>
    </w:p>
    <w:p w14:paraId="61ED28B7" w14:textId="77777777" w:rsidR="002725B9" w:rsidRDefault="00000000">
      <w:pPr>
        <w:pStyle w:val="a5"/>
      </w:pPr>
      <w:r>
        <w:t xml:space="preserve">    ui-&gt;btn_socket_close-&gt;setDisabled(true);</w:t>
      </w:r>
    </w:p>
    <w:p w14:paraId="623FD8A8" w14:textId="77777777" w:rsidR="002725B9" w:rsidRDefault="00000000">
      <w:pPr>
        <w:pStyle w:val="a5"/>
      </w:pPr>
      <w:r>
        <w:t xml:space="preserve">    ui-&gt;combo_box_com-&gt;setDisabled(true);</w:t>
      </w:r>
    </w:p>
    <w:p w14:paraId="46679F9D" w14:textId="77777777" w:rsidR="002725B9" w:rsidRDefault="00000000">
      <w:pPr>
        <w:pStyle w:val="a5"/>
      </w:pPr>
      <w:r>
        <w:t xml:space="preserve">    ui-&gt;combo_box_baud-&gt;setDisabled(true);</w:t>
      </w:r>
    </w:p>
    <w:p w14:paraId="10632A2C" w14:textId="77777777" w:rsidR="002725B9" w:rsidRDefault="00000000">
      <w:pPr>
        <w:pStyle w:val="a5"/>
      </w:pPr>
      <w:r>
        <w:t xml:space="preserve">    ui-&gt;combo_box_data-&gt;setDisabled(true);</w:t>
      </w:r>
    </w:p>
    <w:p w14:paraId="47558F2F" w14:textId="77777777" w:rsidR="002725B9" w:rsidRDefault="00000000">
      <w:pPr>
        <w:pStyle w:val="a5"/>
      </w:pPr>
      <w:r>
        <w:t xml:space="preserve">    ui-&gt;combo_box_stop-&gt;setDisabled(true);</w:t>
      </w:r>
    </w:p>
    <w:p w14:paraId="3862D691" w14:textId="77777777" w:rsidR="002725B9" w:rsidRDefault="00000000">
      <w:pPr>
        <w:pStyle w:val="a5"/>
      </w:pPr>
      <w:r>
        <w:t xml:space="preserve">    ui-&gt;combo_box_parity-&gt;setDisabled(true);</w:t>
      </w:r>
    </w:p>
    <w:p w14:paraId="42CE4002" w14:textId="77777777" w:rsidR="002725B9" w:rsidRDefault="00000000">
      <w:pPr>
        <w:pStyle w:val="a5"/>
      </w:pPr>
      <w:r>
        <w:t xml:space="preserve">    append_text_edit_test(QString::fromLocal8Bit("serial open success!"));</w:t>
      </w:r>
    </w:p>
    <w:p w14:paraId="7D7A6391" w14:textId="77777777" w:rsidR="002725B9" w:rsidRDefault="00000000">
      <w:pPr>
        <w:pStyle w:val="a5"/>
      </w:pPr>
      <w:r>
        <w:t xml:space="preserve">    protocol_flag = PROTOCOL_UART;</w:t>
      </w:r>
    </w:p>
    <w:p w14:paraId="5B4A9F85" w14:textId="77777777" w:rsidR="002725B9" w:rsidRDefault="00000000">
      <w:pPr>
        <w:pStyle w:val="a5"/>
      </w:pPr>
      <w:r>
        <w:t>}</w:t>
      </w:r>
    </w:p>
    <w:p w14:paraId="58D6963E" w14:textId="77777777" w:rsidR="002725B9" w:rsidRDefault="00000000">
      <w:pPr>
        <w:pStyle w:val="a5"/>
      </w:pPr>
      <w:r>
        <w:t>else</w:t>
      </w:r>
    </w:p>
    <w:p w14:paraId="3B4EBC10" w14:textId="77777777" w:rsidR="002725B9" w:rsidRDefault="00000000">
      <w:pPr>
        <w:pStyle w:val="a5"/>
      </w:pPr>
      <w:r>
        <w:t>{</w:t>
      </w:r>
    </w:p>
    <w:p w14:paraId="56918F19" w14:textId="77777777" w:rsidR="002725B9" w:rsidRDefault="00000000">
      <w:pPr>
        <w:pStyle w:val="a5"/>
      </w:pPr>
      <w:r>
        <w:t xml:space="preserve">    pMainUartProtocolThreadInfo-&gt;m_pSerialPortCom-&gt;deleteLater();</w:t>
      </w:r>
    </w:p>
    <w:p w14:paraId="292B9164" w14:textId="77777777" w:rsidR="002725B9" w:rsidRDefault="00000000">
      <w:pPr>
        <w:pStyle w:val="a5"/>
      </w:pPr>
      <w:r>
        <w:t xml:space="preserve">    pMainUartProtocolThreadInfo-&gt;m_bComStatus = false;</w:t>
      </w:r>
    </w:p>
    <w:p w14:paraId="077584F8" w14:textId="77777777" w:rsidR="002725B9" w:rsidRDefault="00000000">
      <w:pPr>
        <w:pStyle w:val="a5"/>
      </w:pPr>
      <w:r>
        <w:t xml:space="preserve">    append_text_edit_test(QString::fromLocal8Bit("serial open failed!"));</w:t>
      </w:r>
    </w:p>
    <w:p w14:paraId="427AD730" w14:textId="77777777" w:rsidR="002725B9" w:rsidRDefault="00000000">
      <w:pPr>
        <w:pStyle w:val="a5"/>
      </w:pPr>
      <w:r>
        <w:t>}</w:t>
      </w:r>
    </w:p>
    <w:p w14:paraId="7D9E3602" w14:textId="77777777" w:rsidR="002725B9" w:rsidRDefault="00000000">
      <w:pPr>
        <w:pStyle w:val="BodyTextFirstIndent2"/>
        <w:ind w:firstLine="420"/>
        <w:rPr>
          <w:rFonts w:ascii="Verdana" w:hAnsi="Verdana"/>
        </w:rPr>
      </w:pPr>
      <w:r>
        <w:rPr>
          <w:rFonts w:hint="eastAsia"/>
        </w:rPr>
        <w:t>串口的通讯读写接口主要包含</w:t>
      </w:r>
    </w:p>
    <w:p w14:paraId="398AE84F" w14:textId="77777777" w:rsidR="002725B9" w:rsidRDefault="00000000">
      <w:pPr>
        <w:pStyle w:val="BodyTextFirstIndent2"/>
        <w:ind w:left="420" w:firstLine="420"/>
        <w:rPr>
          <w:rFonts w:ascii="Verdana" w:hAnsi="Verdana"/>
        </w:rPr>
      </w:pPr>
      <w:r>
        <w:rPr>
          <w:rFonts w:hint="eastAsia"/>
        </w:rPr>
        <w:t>Write:</w:t>
      </w:r>
      <w:r>
        <w:rPr>
          <w:rFonts w:hint="eastAsia"/>
        </w:rPr>
        <w:t>数据发送接口</w:t>
      </w:r>
    </w:p>
    <w:p w14:paraId="20FEE2A9" w14:textId="77777777" w:rsidR="002725B9" w:rsidRDefault="00000000">
      <w:pPr>
        <w:pStyle w:val="BodyTextFirstIndent2"/>
        <w:ind w:left="420" w:firstLine="420"/>
        <w:rPr>
          <w:rFonts w:ascii="Verdana" w:hAnsi="Verdana"/>
        </w:rPr>
      </w:pPr>
      <w:r>
        <w:rPr>
          <w:rFonts w:hint="eastAsia"/>
        </w:rPr>
        <w:lastRenderedPageBreak/>
        <w:t>Read:</w:t>
      </w:r>
      <w:r>
        <w:rPr>
          <w:rFonts w:hint="eastAsia"/>
        </w:rPr>
        <w:t>数据读取接口</w:t>
      </w:r>
    </w:p>
    <w:p w14:paraId="6D4A3D91" w14:textId="77777777" w:rsidR="002725B9" w:rsidRDefault="00000000">
      <w:pPr>
        <w:pStyle w:val="a5"/>
      </w:pPr>
      <w:r>
        <w:rPr>
          <w:rFonts w:hint="eastAsia"/>
        </w:rPr>
        <w:t>//</w:t>
      </w:r>
      <w:r>
        <w:rPr>
          <w:rFonts w:hint="eastAsia"/>
        </w:rPr>
        <w:t>设备写数据</w:t>
      </w:r>
    </w:p>
    <w:p w14:paraId="5428CB27" w14:textId="77777777" w:rsidR="002725B9" w:rsidRDefault="00000000">
      <w:pPr>
        <w:pStyle w:val="a5"/>
      </w:pPr>
      <w:r>
        <w:t>int CUartProtocolThreadInfo::DeviceWrite(uint8_t *pStart, uint16_t nSize)</w:t>
      </w:r>
    </w:p>
    <w:p w14:paraId="3C066B2A" w14:textId="77777777" w:rsidR="002725B9" w:rsidRDefault="00000000">
      <w:pPr>
        <w:pStyle w:val="a5"/>
      </w:pPr>
      <w:r>
        <w:t>{</w:t>
      </w:r>
    </w:p>
    <w:p w14:paraId="5D49F57C" w14:textId="77777777" w:rsidR="002725B9" w:rsidRDefault="00000000">
      <w:pPr>
        <w:pStyle w:val="a5"/>
      </w:pPr>
      <w:r>
        <w:t xml:space="preserve">    m_pSerialPortCom-&gt;write((char *)pStart, nSize);</w:t>
      </w:r>
    </w:p>
    <w:p w14:paraId="795B7DF8" w14:textId="77777777" w:rsidR="002725B9" w:rsidRDefault="00000000">
      <w:pPr>
        <w:pStyle w:val="a5"/>
      </w:pPr>
      <w:r>
        <w:t xml:space="preserve">    return nSize;</w:t>
      </w:r>
    </w:p>
    <w:p w14:paraId="45FC90D3" w14:textId="77777777" w:rsidR="002725B9" w:rsidRDefault="00000000">
      <w:pPr>
        <w:pStyle w:val="a5"/>
      </w:pPr>
      <w:r>
        <w:t>}</w:t>
      </w:r>
    </w:p>
    <w:p w14:paraId="054CC0B4" w14:textId="77777777" w:rsidR="002725B9" w:rsidRDefault="002725B9">
      <w:pPr>
        <w:pStyle w:val="a5"/>
      </w:pPr>
    </w:p>
    <w:p w14:paraId="6C8968E5" w14:textId="77777777" w:rsidR="002725B9" w:rsidRDefault="00000000">
      <w:pPr>
        <w:pStyle w:val="a5"/>
      </w:pPr>
      <w:r>
        <w:rPr>
          <w:rFonts w:hint="eastAsia"/>
        </w:rPr>
        <w:t>//</w:t>
      </w:r>
      <w:r>
        <w:rPr>
          <w:rFonts w:hint="eastAsia"/>
        </w:rPr>
        <w:t>设备读数据</w:t>
      </w:r>
    </w:p>
    <w:p w14:paraId="6E89F92C" w14:textId="77777777" w:rsidR="002725B9" w:rsidRDefault="00000000">
      <w:pPr>
        <w:pStyle w:val="a5"/>
      </w:pPr>
      <w:r>
        <w:t>int CUartProtocolThreadInfo::DeviceRead(uint8_t *pStart, uint16_t nMaxSize)</w:t>
      </w:r>
    </w:p>
    <w:p w14:paraId="3E29010C" w14:textId="77777777" w:rsidR="002725B9" w:rsidRDefault="00000000">
      <w:pPr>
        <w:pStyle w:val="a5"/>
      </w:pPr>
      <w:r>
        <w:t>{</w:t>
      </w:r>
    </w:p>
    <w:p w14:paraId="461A1123" w14:textId="77777777" w:rsidR="002725B9" w:rsidRDefault="00000000">
      <w:pPr>
        <w:pStyle w:val="a5"/>
      </w:pPr>
      <w:r>
        <w:t xml:space="preserve">    return m_pSerialPortCom-&gt;read((char *)pStart, nMaxSize);</w:t>
      </w:r>
    </w:p>
    <w:p w14:paraId="71103524" w14:textId="77777777" w:rsidR="002725B9" w:rsidRDefault="00000000">
      <w:pPr>
        <w:pStyle w:val="a5"/>
      </w:pPr>
      <w:r>
        <w:t>}</w:t>
      </w:r>
    </w:p>
    <w:p w14:paraId="15D3A695" w14:textId="77777777" w:rsidR="002725B9" w:rsidRDefault="00000000">
      <w:pPr>
        <w:pStyle w:val="BodyTextFirstIndent2"/>
        <w:ind w:firstLine="420"/>
        <w:rPr>
          <w:rFonts w:ascii="Verdana" w:hAnsi="Verdana"/>
        </w:rPr>
      </w:pPr>
      <w:r>
        <w:rPr>
          <w:rFonts w:hint="eastAsia"/>
        </w:rPr>
        <w:t>socket</w:t>
      </w:r>
      <w:r>
        <w:rPr>
          <w:rFonts w:hint="eastAsia"/>
        </w:rPr>
        <w:t>通讯的的初始化配置包含</w:t>
      </w:r>
    </w:p>
    <w:p w14:paraId="73AA6962" w14:textId="77777777" w:rsidR="002725B9" w:rsidRDefault="00000000">
      <w:pPr>
        <w:pStyle w:val="BodyTextFirstIndent2"/>
        <w:ind w:left="420" w:firstLine="420"/>
        <w:rPr>
          <w:rFonts w:ascii="Verdana" w:hAnsi="Verdana"/>
        </w:rPr>
      </w:pPr>
      <w:r>
        <w:rPr>
          <w:rFonts w:hint="eastAsia"/>
        </w:rPr>
        <w:t>abort:</w:t>
      </w:r>
      <w:r>
        <w:rPr>
          <w:rFonts w:hint="eastAsia"/>
        </w:rPr>
        <w:t>中断当前的所有连接</w:t>
      </w:r>
    </w:p>
    <w:p w14:paraId="6B99CAD6" w14:textId="77777777" w:rsidR="002725B9" w:rsidRDefault="00000000">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060765DD" w14:textId="77777777" w:rsidR="002725B9" w:rsidRDefault="00000000">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64DB74F9" w14:textId="77777777" w:rsidR="002725B9" w:rsidRDefault="00000000">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52235C4F" w14:textId="77777777" w:rsidR="002725B9" w:rsidRDefault="00000000">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31991319" w14:textId="77777777" w:rsidR="002725B9" w:rsidRDefault="00000000">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587E7C19"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076BB901"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4AA520BF"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3BE620DE" w14:textId="77777777" w:rsidR="002725B9" w:rsidRDefault="00000000">
      <w:pPr>
        <w:pStyle w:val="BodyTextFirstIndent2"/>
        <w:ind w:firstLine="420"/>
        <w:rPr>
          <w:rFonts w:ascii="Verdana" w:hAnsi="Verdana"/>
        </w:rPr>
      </w:pPr>
      <w:r>
        <w:rPr>
          <w:rFonts w:hint="eastAsia"/>
        </w:rPr>
        <w:t xml:space="preserve">　　具体代码实现如下</w:t>
      </w:r>
      <w:r>
        <w:rPr>
          <w:rFonts w:hint="eastAsia"/>
        </w:rPr>
        <w:t>:</w:t>
      </w:r>
    </w:p>
    <w:p w14:paraId="0687CA8E" w14:textId="77777777" w:rsidR="002725B9" w:rsidRDefault="00000000">
      <w:pPr>
        <w:pStyle w:val="a5"/>
      </w:pPr>
      <w:r>
        <w:t>void CTcpSocketThreadInfo::run()</w:t>
      </w:r>
    </w:p>
    <w:p w14:paraId="22725E43" w14:textId="77777777" w:rsidR="002725B9" w:rsidRDefault="00000000">
      <w:pPr>
        <w:pStyle w:val="a5"/>
      </w:pPr>
      <w:r>
        <w:t>{</w:t>
      </w:r>
    </w:p>
    <w:p w14:paraId="1896FE6B" w14:textId="77777777" w:rsidR="002725B9" w:rsidRDefault="00000000">
      <w:pPr>
        <w:pStyle w:val="a5"/>
      </w:pPr>
      <w:r>
        <w:t xml:space="preserve">    bool is_connect;</w:t>
      </w:r>
    </w:p>
    <w:p w14:paraId="73AB0CAF" w14:textId="77777777" w:rsidR="002725B9" w:rsidRDefault="00000000">
      <w:pPr>
        <w:pStyle w:val="a5"/>
      </w:pPr>
      <w:r>
        <w:t xml:space="preserve">    int nLen;</w:t>
      </w:r>
    </w:p>
    <w:p w14:paraId="04129029" w14:textId="77777777" w:rsidR="002725B9" w:rsidRDefault="00000000">
      <w:pPr>
        <w:pStyle w:val="a5"/>
      </w:pPr>
      <w:r>
        <w:t xml:space="preserve">    int nStatus;</w:t>
      </w:r>
    </w:p>
    <w:p w14:paraId="57312EAA" w14:textId="77777777" w:rsidR="002725B9" w:rsidRDefault="002725B9">
      <w:pPr>
        <w:pStyle w:val="a5"/>
      </w:pPr>
    </w:p>
    <w:p w14:paraId="14D80B53" w14:textId="77777777" w:rsidR="002725B9" w:rsidRDefault="00000000">
      <w:pPr>
        <w:pStyle w:val="a5"/>
      </w:pPr>
      <w:r>
        <w:t xml:space="preserve">    m_pTcpSocket = new QTcpSocket();</w:t>
      </w:r>
    </w:p>
    <w:p w14:paraId="3F372148" w14:textId="77777777" w:rsidR="002725B9" w:rsidRDefault="00000000">
      <w:pPr>
        <w:pStyle w:val="a5"/>
      </w:pPr>
      <w:r>
        <w:t xml:space="preserve">    m_pServerIp = new QHostAddress();</w:t>
      </w:r>
    </w:p>
    <w:p w14:paraId="41048E7D" w14:textId="77777777" w:rsidR="002725B9" w:rsidRDefault="00000000">
      <w:pPr>
        <w:pStyle w:val="a5"/>
      </w:pPr>
      <w:r>
        <w:t xml:space="preserve">    connect(m_pTcpSocket, SIGNAL(connected()), this, SLOT(slotConnected()));</w:t>
      </w:r>
    </w:p>
    <w:p w14:paraId="66DB2840" w14:textId="77777777" w:rsidR="002725B9" w:rsidRDefault="00000000">
      <w:pPr>
        <w:pStyle w:val="a5"/>
      </w:pPr>
      <w:r>
        <w:t xml:space="preserve">    connect(m_pTcpSocket, SIGNAL(disconnected()), this, SLOT(slotDisconnected()));</w:t>
      </w:r>
    </w:p>
    <w:p w14:paraId="00A40D19" w14:textId="77777777" w:rsidR="002725B9" w:rsidRDefault="00000000">
      <w:pPr>
        <w:pStyle w:val="a5"/>
      </w:pPr>
      <w:r>
        <w:t xml:space="preserve">    connect(m_pTcpSocket, SIGNAL(readyRead()), this, SLOT(dataReceived()));</w:t>
      </w:r>
    </w:p>
    <w:p w14:paraId="30973680" w14:textId="77777777" w:rsidR="002725B9" w:rsidRDefault="002725B9">
      <w:pPr>
        <w:pStyle w:val="a5"/>
      </w:pPr>
    </w:p>
    <w:p w14:paraId="34128BBE" w14:textId="77777777" w:rsidR="002725B9" w:rsidRDefault="00000000">
      <w:pPr>
        <w:pStyle w:val="a5"/>
      </w:pPr>
      <w:r>
        <w:t xml:space="preserve">    for(;;)</w:t>
      </w:r>
    </w:p>
    <w:p w14:paraId="4687C2B0" w14:textId="77777777" w:rsidR="002725B9" w:rsidRDefault="00000000">
      <w:pPr>
        <w:pStyle w:val="a5"/>
      </w:pPr>
      <w:r>
        <w:t xml:space="preserve">    {</w:t>
      </w:r>
    </w:p>
    <w:p w14:paraId="6144C725" w14:textId="77777777" w:rsidR="002725B9" w:rsidRDefault="00000000">
      <w:pPr>
        <w:pStyle w:val="a5"/>
      </w:pPr>
      <w:r>
        <w:lastRenderedPageBreak/>
        <w:t xml:space="preserve">        if(m_nIsStop)</w:t>
      </w:r>
    </w:p>
    <w:p w14:paraId="2698B980" w14:textId="77777777" w:rsidR="002725B9" w:rsidRDefault="00000000">
      <w:pPr>
        <w:pStyle w:val="a5"/>
      </w:pPr>
      <w:r>
        <w:t xml:space="preserve">            return;</w:t>
      </w:r>
    </w:p>
    <w:p w14:paraId="4C111BEC" w14:textId="77777777" w:rsidR="002725B9" w:rsidRDefault="002725B9">
      <w:pPr>
        <w:pStyle w:val="a5"/>
      </w:pPr>
    </w:p>
    <w:p w14:paraId="4768FDF5" w14:textId="77777777" w:rsidR="002725B9" w:rsidRDefault="00000000">
      <w:pPr>
        <w:pStyle w:val="a5"/>
      </w:pPr>
      <w:r>
        <w:t xml:space="preserve">        nStatus  = m_pQueue-&gt;QueuePend(&amp;SendBufferInfo);</w:t>
      </w:r>
    </w:p>
    <w:p w14:paraId="21E375F3" w14:textId="77777777" w:rsidR="002725B9" w:rsidRDefault="00000000">
      <w:pPr>
        <w:pStyle w:val="a5"/>
      </w:pPr>
      <w:r>
        <w:t xml:space="preserve">        if(nStatus == QUEUE_INFO_OK)</w:t>
      </w:r>
    </w:p>
    <w:p w14:paraId="2E30ABDE" w14:textId="77777777" w:rsidR="002725B9" w:rsidRDefault="00000000">
      <w:pPr>
        <w:pStyle w:val="a5"/>
      </w:pPr>
      <w:r>
        <w:t xml:space="preserve">        {</w:t>
      </w:r>
    </w:p>
    <w:p w14:paraId="1C3E2D28" w14:textId="77777777" w:rsidR="002725B9" w:rsidRDefault="00000000">
      <w:pPr>
        <w:pStyle w:val="a5"/>
      </w:pPr>
      <w:r>
        <w:t xml:space="preserve">            m_pTcpSocket-&gt;abort();</w:t>
      </w:r>
    </w:p>
    <w:p w14:paraId="18571247" w14:textId="77777777" w:rsidR="002725B9" w:rsidRDefault="00000000">
      <w:pPr>
        <w:pStyle w:val="a5"/>
      </w:pPr>
      <w:r>
        <w:t xml:space="preserve">            m_pTcpSocket-&gt;connectToHost(*m_pServerIp, m_nPort);</w:t>
      </w:r>
    </w:p>
    <w:p w14:paraId="5F64F0DA" w14:textId="77777777" w:rsidR="002725B9" w:rsidRDefault="00000000">
      <w:pPr>
        <w:pStyle w:val="a5"/>
      </w:pPr>
      <w:r>
        <w:t xml:space="preserve">            nLen = this-&gt;CreateSendBuffer(this-&gt;GetId(), SendBufferInfo.m_nSize,</w:t>
      </w:r>
    </w:p>
    <w:p w14:paraId="3E78CAD7" w14:textId="77777777" w:rsidR="002725B9" w:rsidRDefault="00000000">
      <w:pPr>
        <w:pStyle w:val="a5"/>
      </w:pPr>
      <w:r>
        <w:t xml:space="preserve">                                                           SendBufferInfo.m_pBuffer, SendBufferInfo.m_IsWriteThrough);</w:t>
      </w:r>
    </w:p>
    <w:p w14:paraId="3B0A664F" w14:textId="77777777" w:rsidR="002725B9" w:rsidRDefault="00000000">
      <w:pPr>
        <w:pStyle w:val="a5"/>
      </w:pPr>
      <w:r>
        <w:t xml:space="preserve">            is_connect = m_pTcpSocket-&gt;waitForConnected(300);</w:t>
      </w:r>
    </w:p>
    <w:p w14:paraId="1903B420" w14:textId="77777777" w:rsidR="002725B9" w:rsidRDefault="00000000">
      <w:pPr>
        <w:pStyle w:val="a5"/>
      </w:pPr>
      <w:r>
        <w:t xml:space="preserve">            if(is_connect)</w:t>
      </w:r>
    </w:p>
    <w:p w14:paraId="3E21F7C8" w14:textId="77777777" w:rsidR="002725B9" w:rsidRDefault="00000000">
      <w:pPr>
        <w:pStyle w:val="a5"/>
      </w:pPr>
      <w:r>
        <w:t xml:space="preserve">            {</w:t>
      </w:r>
    </w:p>
    <w:p w14:paraId="382B8A6D" w14:textId="77777777" w:rsidR="002725B9" w:rsidRDefault="00000000">
      <w:pPr>
        <w:pStyle w:val="a5"/>
      </w:pPr>
      <w:r>
        <w:t xml:space="preserve">                emit send_edit_test(QString("socket client ok"));</w:t>
      </w:r>
    </w:p>
    <w:p w14:paraId="796A381C" w14:textId="77777777" w:rsidR="002725B9" w:rsidRDefault="00000000">
      <w:pPr>
        <w:pStyle w:val="a5"/>
      </w:pPr>
      <w:r>
        <w:t xml:space="preserve">                this-&gt;DeviceWrite(tx_buffer, nLen);</w:t>
      </w:r>
    </w:p>
    <w:p w14:paraId="7AF77311" w14:textId="77777777" w:rsidR="002725B9" w:rsidRDefault="002725B9">
      <w:pPr>
        <w:pStyle w:val="a5"/>
      </w:pPr>
    </w:p>
    <w:p w14:paraId="02065EC5" w14:textId="77777777" w:rsidR="002725B9" w:rsidRDefault="00000000">
      <w:pPr>
        <w:pStyle w:val="a5"/>
      </w:pPr>
      <w:r>
        <w:rPr>
          <w:rFonts w:hint="eastAsia"/>
        </w:rPr>
        <w:t xml:space="preserve">                //</w:t>
      </w:r>
      <w:r>
        <w:rPr>
          <w:rFonts w:hint="eastAsia"/>
        </w:rPr>
        <w:t>通知主线程更新窗口</w:t>
      </w:r>
    </w:p>
    <w:p w14:paraId="496E6E54" w14:textId="77777777" w:rsidR="002725B9" w:rsidRDefault="00000000">
      <w:pPr>
        <w:pStyle w:val="a5"/>
      </w:pPr>
      <w:r>
        <w:t xml:space="preserve">                emit send_edit_test(byteArrayToHexString("Sendbuf:", tx_buffer, nLen, "\n"));</w:t>
      </w:r>
    </w:p>
    <w:p w14:paraId="2C8B604A" w14:textId="77777777" w:rsidR="002725B9" w:rsidRDefault="002725B9">
      <w:pPr>
        <w:pStyle w:val="a5"/>
      </w:pPr>
    </w:p>
    <w:p w14:paraId="79F9C435" w14:textId="77777777" w:rsidR="002725B9" w:rsidRDefault="00000000">
      <w:pPr>
        <w:pStyle w:val="a5"/>
      </w:pPr>
      <w:r>
        <w:rPr>
          <w:rFonts w:hint="eastAsia"/>
        </w:rPr>
        <w:t xml:space="preserve">                //</w:t>
      </w:r>
      <w:r>
        <w:rPr>
          <w:rFonts w:hint="eastAsia"/>
        </w:rPr>
        <w:t>等待发送和接收完成</w:t>
      </w:r>
    </w:p>
    <w:p w14:paraId="7DE91079" w14:textId="77777777" w:rsidR="002725B9" w:rsidRDefault="00000000">
      <w:pPr>
        <w:pStyle w:val="a5"/>
      </w:pPr>
      <w:r>
        <w:t xml:space="preserve">                m_pTcpSocket-&gt;waitForBytesWritten();</w:t>
      </w:r>
    </w:p>
    <w:p w14:paraId="7129EF76" w14:textId="77777777" w:rsidR="002725B9" w:rsidRDefault="00000000">
      <w:pPr>
        <w:pStyle w:val="a5"/>
      </w:pPr>
      <w:r>
        <w:t xml:space="preserve">                m_pTcpSocket-&gt;waitForReadyRead();</w:t>
      </w:r>
    </w:p>
    <w:p w14:paraId="70D4654B" w14:textId="77777777" w:rsidR="002725B9" w:rsidRDefault="002725B9">
      <w:pPr>
        <w:pStyle w:val="a5"/>
      </w:pPr>
    </w:p>
    <w:p w14:paraId="1F3EEFF3" w14:textId="77777777" w:rsidR="002725B9" w:rsidRDefault="00000000">
      <w:pPr>
        <w:pStyle w:val="a5"/>
      </w:pPr>
      <w:r>
        <w:t xml:space="preserve">            }</w:t>
      </w:r>
    </w:p>
    <w:p w14:paraId="4C8800F0" w14:textId="77777777" w:rsidR="002725B9" w:rsidRDefault="00000000">
      <w:pPr>
        <w:pStyle w:val="a5"/>
      </w:pPr>
      <w:r>
        <w:t xml:space="preserve">            else</w:t>
      </w:r>
    </w:p>
    <w:p w14:paraId="1898D1DA" w14:textId="77777777" w:rsidR="002725B9" w:rsidRDefault="00000000">
      <w:pPr>
        <w:pStyle w:val="a5"/>
      </w:pPr>
      <w:r>
        <w:t xml:space="preserve">            {</w:t>
      </w:r>
    </w:p>
    <w:p w14:paraId="39B769CB" w14:textId="77777777" w:rsidR="002725B9" w:rsidRDefault="00000000">
      <w:pPr>
        <w:pStyle w:val="a5"/>
      </w:pPr>
      <w:r>
        <w:t xml:space="preserve">                emit send_edit_test(QString("socket client fail\n"));</w:t>
      </w:r>
    </w:p>
    <w:p w14:paraId="4C62632B" w14:textId="77777777" w:rsidR="002725B9" w:rsidRDefault="00000000">
      <w:pPr>
        <w:pStyle w:val="a5"/>
      </w:pPr>
      <w:r>
        <w:t xml:space="preserve">            }</w:t>
      </w:r>
    </w:p>
    <w:p w14:paraId="75833AF7" w14:textId="77777777" w:rsidR="002725B9" w:rsidRDefault="00000000">
      <w:pPr>
        <w:pStyle w:val="a5"/>
      </w:pPr>
      <w:r>
        <w:t xml:space="preserve">            qDebug()&lt;&lt;"thread queue test OK\n";</w:t>
      </w:r>
    </w:p>
    <w:p w14:paraId="467A0779" w14:textId="77777777" w:rsidR="002725B9" w:rsidRDefault="00000000">
      <w:pPr>
        <w:pStyle w:val="a5"/>
      </w:pPr>
      <w:r>
        <w:t xml:space="preserve">        }</w:t>
      </w:r>
    </w:p>
    <w:p w14:paraId="527D7C9B" w14:textId="77777777" w:rsidR="002725B9" w:rsidRDefault="00000000">
      <w:pPr>
        <w:pStyle w:val="a5"/>
      </w:pPr>
      <w:r>
        <w:t xml:space="preserve">    }</w:t>
      </w:r>
    </w:p>
    <w:p w14:paraId="3322235F" w14:textId="77777777" w:rsidR="002725B9" w:rsidRDefault="00000000">
      <w:pPr>
        <w:pStyle w:val="a5"/>
      </w:pPr>
      <w:r>
        <w:t>}</w:t>
      </w:r>
    </w:p>
    <w:p w14:paraId="3FB3BDEA" w14:textId="77777777" w:rsidR="002725B9" w:rsidRDefault="00000000">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6D89A201" w14:textId="77777777" w:rsidR="002725B9" w:rsidRDefault="00000000">
      <w:pPr>
        <w:pStyle w:val="BodyTextFirstIndent2"/>
        <w:ind w:firstLine="420"/>
        <w:rPr>
          <w:rFonts w:ascii="Verdana" w:hAnsi="Verdana"/>
        </w:rPr>
      </w:pPr>
      <w:r>
        <w:rPr>
          <w:rFonts w:hint="eastAsia"/>
        </w:rPr>
        <w:t>CreateSendBuffer:</w:t>
      </w:r>
      <w:r>
        <w:rPr>
          <w:rFonts w:hint="eastAsia"/>
        </w:rPr>
        <w:t>生成发送数据</w:t>
      </w:r>
    </w:p>
    <w:p w14:paraId="5419050F" w14:textId="77777777" w:rsidR="002725B9" w:rsidRDefault="00000000">
      <w:pPr>
        <w:pStyle w:val="BodyTextFirstIndent2"/>
        <w:ind w:firstLine="420"/>
        <w:rPr>
          <w:rFonts w:ascii="Verdana" w:hAnsi="Verdana"/>
        </w:rPr>
      </w:pPr>
      <w:r>
        <w:rPr>
          <w:rFonts w:hint="eastAsia"/>
        </w:rPr>
        <w:t>DeviceRead:</w:t>
      </w:r>
      <w:r>
        <w:rPr>
          <w:rFonts w:hint="eastAsia"/>
        </w:rPr>
        <w:t>数据接收</w:t>
      </w:r>
    </w:p>
    <w:p w14:paraId="5EE404A9" w14:textId="77777777" w:rsidR="002725B9" w:rsidRDefault="00000000">
      <w:pPr>
        <w:pStyle w:val="BodyTextFirstIndent2"/>
        <w:ind w:firstLine="420"/>
        <w:rPr>
          <w:rFonts w:ascii="Verdana" w:hAnsi="Verdana"/>
        </w:rPr>
      </w:pPr>
      <w:r>
        <w:rPr>
          <w:rFonts w:hint="eastAsia"/>
        </w:rPr>
        <w:lastRenderedPageBreak/>
        <w:t>DeviceWrite:</w:t>
      </w:r>
      <w:r>
        <w:rPr>
          <w:rFonts w:hint="eastAsia"/>
        </w:rPr>
        <w:t>数据发送</w:t>
      </w:r>
    </w:p>
    <w:p w14:paraId="6C93BD08" w14:textId="77777777" w:rsidR="002725B9" w:rsidRDefault="00000000">
      <w:pPr>
        <w:pStyle w:val="BodyTextFirstIndent2"/>
        <w:ind w:firstLine="420"/>
        <w:rPr>
          <w:rFonts w:ascii="Verdana" w:hAnsi="Verdana"/>
        </w:rPr>
      </w:pPr>
      <w:r>
        <w:rPr>
          <w:rFonts w:hint="eastAsia"/>
        </w:rPr>
        <w:t>CheckReceiveData:</w:t>
      </w:r>
      <w:r>
        <w:rPr>
          <w:rFonts w:hint="eastAsia"/>
        </w:rPr>
        <w:t>接收数据，并校验</w:t>
      </w:r>
    </w:p>
    <w:p w14:paraId="7AC7BC7C" w14:textId="77777777" w:rsidR="002725B9" w:rsidRDefault="00000000">
      <w:pPr>
        <w:pStyle w:val="BodyTextFirstIndent2"/>
        <w:ind w:firstLine="420"/>
        <w:rPr>
          <w:rFonts w:ascii="Verdana" w:hAnsi="Verdana"/>
        </w:rPr>
      </w:pPr>
      <w:r>
        <w:rPr>
          <w:rFonts w:hint="eastAsia"/>
        </w:rPr>
        <w:t>ExecuteCommand:</w:t>
      </w:r>
      <w:r>
        <w:rPr>
          <w:rFonts w:hint="eastAsia"/>
        </w:rPr>
        <w:t>执行指令的处理</w:t>
      </w:r>
    </w:p>
    <w:p w14:paraId="5B96E67E" w14:textId="77777777" w:rsidR="002725B9" w:rsidRDefault="00000000">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47155CF2" w14:textId="77777777" w:rsidR="002725B9" w:rsidRDefault="00000000">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549F5BD7" wp14:editId="00931BB4">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199B7C58" w14:textId="77777777" w:rsidR="002725B9" w:rsidRDefault="00000000">
      <w:pPr>
        <w:pStyle w:val="Heading2"/>
        <w:rPr>
          <w:rFonts w:ascii="Verdana" w:hAnsi="Verdana"/>
        </w:rPr>
      </w:pPr>
      <w:bookmarkStart w:id="56" w:name="_Toc131082614"/>
      <w:r>
        <w:rPr>
          <w:rFonts w:hint="eastAsia"/>
        </w:rPr>
        <w:t>总结</w:t>
      </w:r>
      <w:bookmarkEnd w:id="56"/>
    </w:p>
    <w:p w14:paraId="7CFDF9EE" w14:textId="77777777" w:rsidR="002725B9" w:rsidRDefault="00000000">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些情况下也是正常的，所以说不要局限自己的视野，多学多练才是成功的唯一之道。</w:t>
      </w:r>
    </w:p>
    <w:p w14:paraId="366A27FB" w14:textId="77777777" w:rsidR="002725B9" w:rsidRDefault="00000000">
      <w:pPr>
        <w:pStyle w:val="Heading1"/>
        <w:rPr>
          <w:shd w:val="clear" w:color="auto" w:fill="FFFFFF"/>
        </w:rPr>
      </w:pPr>
      <w:bookmarkStart w:id="57" w:name="_Toc131082615"/>
      <w:r>
        <w:rPr>
          <w:rFonts w:hint="eastAsia"/>
          <w:shd w:val="clear" w:color="auto" w:fill="FFFFFF"/>
        </w:rPr>
        <w:lastRenderedPageBreak/>
        <w:t>I2C</w:t>
      </w:r>
      <w:r>
        <w:rPr>
          <w:rFonts w:hint="eastAsia"/>
          <w:shd w:val="clear" w:color="auto" w:fill="FFFFFF"/>
        </w:rPr>
        <w:t>驱动和设备访问</w:t>
      </w:r>
      <w:bookmarkEnd w:id="57"/>
    </w:p>
    <w:p w14:paraId="218CA03A" w14:textId="77777777" w:rsidR="002725B9" w:rsidRDefault="00000000">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2AEB94F5" w14:textId="77777777" w:rsidR="002725B9" w:rsidRDefault="00000000">
      <w:pPr>
        <w:pStyle w:val="Heading2"/>
      </w:pPr>
      <w:bookmarkStart w:id="58" w:name="_Toc131082616"/>
      <w:r>
        <w:rPr>
          <w:rFonts w:hint="eastAsia"/>
        </w:rPr>
        <w:t>硬件接口和协议</w:t>
      </w:r>
      <w:bookmarkEnd w:id="58"/>
    </w:p>
    <w:p w14:paraId="2ABE4436" w14:textId="77777777" w:rsidR="002725B9" w:rsidRDefault="00000000">
      <w:pPr>
        <w:pStyle w:val="Heading3"/>
      </w:pPr>
      <w:bookmarkStart w:id="59" w:name="_Toc131082617"/>
      <w:r>
        <w:rPr>
          <w:rFonts w:hint="eastAsia"/>
        </w:rPr>
        <w:t>协议说明</w:t>
      </w:r>
      <w:bookmarkEnd w:id="59"/>
    </w:p>
    <w:p w14:paraId="604B90D9" w14:textId="77777777" w:rsidR="002725B9" w:rsidRDefault="00000000">
      <w:pPr>
        <w:pStyle w:val="BodyTextFirstIndent2"/>
        <w:ind w:firstLine="420"/>
      </w:pPr>
      <w:r>
        <w:rPr>
          <w:rFonts w:hint="eastAsia"/>
        </w:rPr>
        <w:t>在理解</w:t>
      </w:r>
      <w:r>
        <w:rPr>
          <w:rFonts w:hint="eastAsia"/>
        </w:rPr>
        <w:t>Linux</w:t>
      </w:r>
      <w:r>
        <w:rPr>
          <w:rFonts w:hint="eastAsia"/>
        </w:rPr>
        <w:t>中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4E00CEBD" w14:textId="77777777" w:rsidR="002725B9" w:rsidRDefault="00000000">
      <w:pPr>
        <w:pStyle w:val="a4"/>
        <w:rPr>
          <w:rFonts w:ascii="SimSun" w:hAnsi="SimSun" w:cs="SimSun"/>
          <w:kern w:val="0"/>
          <w:sz w:val="24"/>
          <w:szCs w:val="24"/>
        </w:rPr>
      </w:pPr>
      <w:r>
        <w:rPr>
          <w:noProof/>
        </w:rPr>
        <w:drawing>
          <wp:inline distT="0" distB="0" distL="0" distR="0" wp14:anchorId="269A7EA4" wp14:editId="0FF9208A">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763845" cy="1190961"/>
                    </a:xfrm>
                    <a:prstGeom prst="rect">
                      <a:avLst/>
                    </a:prstGeom>
                  </pic:spPr>
                </pic:pic>
              </a:graphicData>
            </a:graphic>
          </wp:inline>
        </w:drawing>
      </w:r>
    </w:p>
    <w:p w14:paraId="100816CF" w14:textId="77777777" w:rsidR="002725B9" w:rsidRDefault="00000000">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讯时序图</w:t>
      </w:r>
    </w:p>
    <w:p w14:paraId="215FB720" w14:textId="77777777" w:rsidR="002725B9" w:rsidRDefault="00000000">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70011BBE" w14:textId="77777777" w:rsidR="002725B9" w:rsidRDefault="00000000">
      <w:pPr>
        <w:pStyle w:val="a4"/>
      </w:pPr>
      <w:r>
        <w:rPr>
          <w:rFonts w:hint="eastAsia"/>
          <w:noProof/>
        </w:rPr>
        <w:drawing>
          <wp:inline distT="0" distB="0" distL="0" distR="0" wp14:anchorId="63620DA2" wp14:editId="43B1EA96">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75922F0C" w14:textId="77777777" w:rsidR="002725B9" w:rsidRDefault="00000000">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0423D646" w14:textId="77777777" w:rsidR="002725B9" w:rsidRDefault="00000000">
      <w:r>
        <w:lastRenderedPageBreak/>
        <w:t>从这图我们也可以看出，</w:t>
      </w:r>
      <w:r>
        <w:t>I</w:t>
      </w:r>
      <w:r>
        <w:rPr>
          <w:rFonts w:hint="eastAsia"/>
        </w:rPr>
        <w:t>2C</w:t>
      </w:r>
      <w:r>
        <w:rPr>
          <w:rFonts w:hint="eastAsia"/>
        </w:rPr>
        <w:t>通讯的知识点</w:t>
      </w:r>
      <w:r>
        <w:t>包含</w:t>
      </w:r>
      <w:r>
        <w:rPr>
          <w:rFonts w:hint="eastAsia"/>
        </w:rPr>
        <w:t>:</w:t>
      </w:r>
    </w:p>
    <w:p w14:paraId="6DDFF918" w14:textId="77777777" w:rsidR="002725B9" w:rsidRDefault="00000000">
      <w:pPr>
        <w:pStyle w:val="12"/>
        <w:numPr>
          <w:ilvl w:val="0"/>
          <w:numId w:val="42"/>
        </w:numPr>
        <w:ind w:firstLineChars="0"/>
      </w:pPr>
      <w:r>
        <w:t>I2C</w:t>
      </w:r>
      <w:r>
        <w:t>硬件是双线的半双工协议，分为时钟线和数据线两部分</w:t>
      </w:r>
    </w:p>
    <w:p w14:paraId="4463FA5D" w14:textId="77777777" w:rsidR="002725B9" w:rsidRDefault="00000000">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A88AA4F" w14:textId="77777777" w:rsidR="002725B9" w:rsidRDefault="00000000">
      <w:pPr>
        <w:pStyle w:val="12"/>
        <w:ind w:left="420"/>
      </w:pPr>
      <w:r>
        <w:rPr>
          <w:rFonts w:hint="eastAsia"/>
        </w:rPr>
        <w:t>I2C</w:t>
      </w:r>
      <w:r>
        <w:rPr>
          <w:rFonts w:hint="eastAsia"/>
        </w:rPr>
        <w:t>支持多字节收发通讯</w:t>
      </w:r>
    </w:p>
    <w:p w14:paraId="77FA8172" w14:textId="77777777" w:rsidR="002725B9" w:rsidRDefault="00000000">
      <w:pPr>
        <w:pStyle w:val="BodyTextFirstIndent2"/>
        <w:ind w:firstLine="420"/>
      </w:pPr>
      <w:r>
        <w:rPr>
          <w:rFonts w:hint="eastAsia"/>
        </w:rPr>
        <w:t>当然这里主要波形是写时序，结构如下</w:t>
      </w:r>
    </w:p>
    <w:p w14:paraId="6044F011"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FBAAD8B" w14:textId="77777777" w:rsidR="002725B9" w:rsidRDefault="00000000">
      <w:pPr>
        <w:pStyle w:val="BodyTextFirstIndent2"/>
        <w:ind w:firstLine="420"/>
      </w:pPr>
      <w:r>
        <w:t>对于读指令，则稍微复杂些，需要先指定读取数据的地址，在进行读取操作，具体如下</w:t>
      </w:r>
    </w:p>
    <w:p w14:paraId="47A08084"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736F2BAE" w14:textId="77777777" w:rsidR="002725B9" w:rsidRDefault="00000000">
      <w:pPr>
        <w:pStyle w:val="Heading3"/>
      </w:pPr>
      <w:bookmarkStart w:id="62" w:name="_Toc131082618"/>
      <w:r>
        <w:rPr>
          <w:rFonts w:hint="eastAsia"/>
        </w:rPr>
        <w:t>硬件接口</w:t>
      </w:r>
      <w:bookmarkEnd w:id="62"/>
    </w:p>
    <w:p w14:paraId="0AEBA95A" w14:textId="77777777" w:rsidR="002725B9" w:rsidRDefault="00000000">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0DCC8DFB" w14:textId="77777777" w:rsidR="002725B9" w:rsidRDefault="00000000">
      <w:pPr>
        <w:pStyle w:val="a4"/>
      </w:pPr>
      <w:r>
        <w:rPr>
          <w:noProof/>
        </w:rPr>
        <w:drawing>
          <wp:inline distT="0" distB="0" distL="0" distR="0" wp14:anchorId="1B815FDA" wp14:editId="4D46DC2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7B6F9711" w14:textId="77777777" w:rsidR="002725B9" w:rsidRDefault="00000000">
      <w:pPr>
        <w:pStyle w:val="a4"/>
      </w:pPr>
      <w:r>
        <w:rPr>
          <w:noProof/>
        </w:rPr>
        <w:drawing>
          <wp:inline distT="0" distB="0" distL="0" distR="0" wp14:anchorId="32779EBA" wp14:editId="32111D03">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030372EC" w14:textId="77777777" w:rsidR="002725B9" w:rsidRDefault="00000000">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我们结合实际的框架，讲述从设备树，驱动到测试示例的实现。</w:t>
      </w:r>
    </w:p>
    <w:p w14:paraId="365C7212" w14:textId="77777777" w:rsidR="002725B9" w:rsidRDefault="00000000">
      <w:pPr>
        <w:pStyle w:val="Heading2"/>
      </w:pPr>
      <w:bookmarkStart w:id="63" w:name="_Toc131082619"/>
      <w:r>
        <w:rPr>
          <w:rFonts w:hint="eastAsia"/>
        </w:rPr>
        <w:t>I2C</w:t>
      </w:r>
      <w:r>
        <w:rPr>
          <w:rFonts w:hint="eastAsia"/>
        </w:rPr>
        <w:t>总线框架</w:t>
      </w:r>
      <w:bookmarkEnd w:id="63"/>
    </w:p>
    <w:p w14:paraId="1390E812" w14:textId="77777777" w:rsidR="002725B9" w:rsidRDefault="00000000">
      <w:pPr>
        <w:pStyle w:val="Heading3"/>
      </w:pPr>
      <w:bookmarkStart w:id="64" w:name="_Toc131082620"/>
      <w:r>
        <w:rPr>
          <w:rFonts w:hint="eastAsia"/>
        </w:rPr>
        <w:t>硬件拓扑和设备树</w:t>
      </w:r>
      <w:bookmarkEnd w:id="64"/>
    </w:p>
    <w:p w14:paraId="3923C89D" w14:textId="77777777" w:rsidR="002725B9" w:rsidRDefault="00000000">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2CD41337" w14:textId="77777777" w:rsidR="002725B9" w:rsidRDefault="00000000">
      <w:pPr>
        <w:pStyle w:val="a4"/>
      </w:pPr>
      <w:r>
        <w:object w:dxaOrig="4370" w:dyaOrig="2720" w14:anchorId="5592D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3pt;height:135.8pt" o:ole="">
            <v:imagedata r:id="rId54" o:title=""/>
          </v:shape>
          <o:OLEObject Type="Embed" ProgID="Visio.Drawing.11" ShapeID="_x0000_i1025" DrawAspect="Content" ObjectID="_1743243135" r:id="rId55"/>
        </w:object>
      </w:r>
    </w:p>
    <w:p w14:paraId="5EF1F933" w14:textId="77777777" w:rsidR="002725B9" w:rsidRDefault="00000000">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03F1F9AA" w14:textId="77777777" w:rsidR="002725B9" w:rsidRDefault="00000000">
      <w:pPr>
        <w:pStyle w:val="BodyTextFirstIndent2"/>
        <w:ind w:firstLine="420"/>
      </w:pPr>
      <w:r>
        <w:rPr>
          <w:rFonts w:hint="eastAsia"/>
        </w:rPr>
        <w:t>上图为典型的</w:t>
      </w:r>
      <w:r>
        <w:rPr>
          <w:rFonts w:hint="eastAsia"/>
        </w:rPr>
        <w:t>I2C</w:t>
      </w:r>
      <w:r>
        <w:rPr>
          <w:rFonts w:hint="eastAsia"/>
        </w:rPr>
        <w:t>的硬件架构，</w:t>
      </w:r>
    </w:p>
    <w:p w14:paraId="7503A3F4" w14:textId="77777777" w:rsidR="002725B9" w:rsidRDefault="00000000">
      <w:pPr>
        <w:pStyle w:val="Heading1"/>
      </w:pPr>
      <w:bookmarkStart w:id="65" w:name="_Toc131082621"/>
      <w:r>
        <w:rPr>
          <w:rFonts w:hint="eastAsia"/>
        </w:rPr>
        <w:lastRenderedPageBreak/>
        <w:t>嵌入式多机通讯说明</w:t>
      </w:r>
      <w:bookmarkEnd w:id="65"/>
    </w:p>
    <w:p w14:paraId="27B5C67F" w14:textId="77777777" w:rsidR="002725B9" w:rsidRDefault="00000000">
      <w:pPr>
        <w:pStyle w:val="BodyTextFirstIndent2"/>
        <w:ind w:firstLine="420"/>
      </w:pPr>
      <w:r>
        <w:rPr>
          <w:rFonts w:hint="eastAsia"/>
        </w:rPr>
        <w:t>对于目前复杂的嵌入式环境，</w:t>
      </w:r>
    </w:p>
    <w:p w14:paraId="038CBD8C" w14:textId="77777777" w:rsidR="002725B9" w:rsidRDefault="002725B9">
      <w:pPr>
        <w:pStyle w:val="BodyTextFirstIndent2"/>
        <w:ind w:firstLine="420"/>
      </w:pPr>
    </w:p>
    <w:p w14:paraId="49505B4E" w14:textId="77777777" w:rsidR="002725B9" w:rsidRDefault="00000000">
      <w:pPr>
        <w:pStyle w:val="Heading1"/>
      </w:pPr>
      <w:bookmarkStart w:id="66" w:name="_Toc131082622"/>
      <w:r>
        <w:rPr>
          <w:rFonts w:hint="eastAsia"/>
        </w:rPr>
        <w:lastRenderedPageBreak/>
        <w:t>附录</w:t>
      </w:r>
      <w:bookmarkEnd w:id="66"/>
    </w:p>
    <w:p w14:paraId="0BB57184" w14:textId="4D7E610C" w:rsidR="002725B9" w:rsidRDefault="00000000" w:rsidP="002D2B9C">
      <w:pPr>
        <w:pStyle w:val="Heading2"/>
      </w:pPr>
      <w:bookmarkStart w:id="67" w:name="_Toc131082623"/>
      <w:r>
        <w:rPr>
          <w:rFonts w:hint="eastAsia"/>
        </w:rPr>
        <w:t>从</w:t>
      </w:r>
      <w:r>
        <w:rPr>
          <w:rFonts w:hint="eastAsia"/>
        </w:rPr>
        <w:t>USB</w:t>
      </w:r>
      <w:r>
        <w:rPr>
          <w:rFonts w:hint="eastAsia"/>
        </w:rPr>
        <w:t>协议解析去理解协议学习方法</w:t>
      </w:r>
      <w:bookmarkEnd w:id="67"/>
    </w:p>
    <w:p w14:paraId="4AD08881" w14:textId="77777777" w:rsidR="002725B9" w:rsidRDefault="00000000">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3D119581" w14:textId="77777777" w:rsidR="002725B9" w:rsidRDefault="00000000">
      <w:pPr>
        <w:pStyle w:val="Heading3"/>
      </w:pPr>
      <w:bookmarkStart w:id="68" w:name="_Toc131082624"/>
      <w:r>
        <w:rPr>
          <w:rFonts w:hint="eastAsia"/>
        </w:rPr>
        <w:t>USB</w:t>
      </w:r>
      <w:r>
        <w:rPr>
          <w:rFonts w:hint="eastAsia"/>
        </w:rPr>
        <w:t>协议解析</w:t>
      </w:r>
      <w:bookmarkEnd w:id="68"/>
    </w:p>
    <w:p w14:paraId="66A14B21" w14:textId="77777777" w:rsidR="002725B9" w:rsidRDefault="00000000">
      <w:pPr>
        <w:pStyle w:val="BodyTextFirstIndent2"/>
        <w:ind w:firstLine="420"/>
      </w:pPr>
      <w:r>
        <w:t>在学习</w:t>
      </w:r>
      <w:r>
        <w:t>USB</w:t>
      </w:r>
      <w:r>
        <w:t>协议之前，首先要理解协议的本质是什么。前面已经说了，协议是用来解决多设备协同工作的，那么两台互相不了解的设备如何知晓对方的信息，这就需要我们在设备的系统外进行一定的约束。</w:t>
      </w:r>
    </w:p>
    <w:p w14:paraId="54CC25F3" w14:textId="77777777" w:rsidR="002725B9" w:rsidRDefault="00000000">
      <w:pPr>
        <w:pStyle w:val="12"/>
        <w:numPr>
          <w:ilvl w:val="0"/>
          <w:numId w:val="53"/>
        </w:numPr>
        <w:ind w:firstLineChars="0"/>
      </w:pPr>
      <w:r>
        <w:rPr>
          <w:rFonts w:hint="eastAsia"/>
        </w:rPr>
        <w:t>约定数据的格式、命令和接口的电气特性，确保两台或多台设备能够互相识别信息</w:t>
      </w:r>
    </w:p>
    <w:p w14:paraId="36D8C9DF" w14:textId="77777777" w:rsidR="002725B9" w:rsidRDefault="00000000">
      <w:pPr>
        <w:pStyle w:val="12"/>
        <w:ind w:left="420"/>
      </w:pPr>
      <w:r>
        <w:rPr>
          <w:rFonts w:hint="eastAsia"/>
        </w:rPr>
        <w:t>约定一套上层的软件处理机制，确保两台或多台设备能够进行正确的数据交互</w:t>
      </w:r>
    </w:p>
    <w:p w14:paraId="35C54DBF" w14:textId="77777777" w:rsidR="002725B9" w:rsidRDefault="00000000">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6631EB3B" w14:textId="77777777" w:rsidR="002725B9" w:rsidRDefault="002725B9">
      <w:pPr>
        <w:pStyle w:val="BodyTextFirstIndent2"/>
        <w:ind w:firstLine="420"/>
      </w:pPr>
    </w:p>
    <w:sectPr w:rsidR="002725B9">
      <w:headerReference w:type="even" r:id="rId56"/>
      <w:footerReference w:type="even" r:id="rId57"/>
      <w:footerReference w:type="default" r:id="rId58"/>
      <w:headerReference w:type="first" r:id="rId59"/>
      <w:footerReference w:type="first" r:id="rId60"/>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396B3" w14:textId="77777777" w:rsidR="00957848" w:rsidRDefault="00957848">
      <w:pPr>
        <w:spacing w:after="0"/>
      </w:pPr>
      <w:r>
        <w:separator/>
      </w:r>
    </w:p>
  </w:endnote>
  <w:endnote w:type="continuationSeparator" w:id="0">
    <w:p w14:paraId="03272FC0" w14:textId="77777777" w:rsidR="00957848" w:rsidRDefault="009578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44C0" w14:textId="77777777" w:rsidR="002725B9" w:rsidRDefault="002725B9">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9E93F" w14:textId="77777777" w:rsidR="002725B9" w:rsidRDefault="00000000">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2CB51" w14:textId="77777777" w:rsidR="002725B9" w:rsidRDefault="002725B9">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C19A3" w14:textId="77777777" w:rsidR="00957848" w:rsidRDefault="00957848">
      <w:pPr>
        <w:spacing w:after="0"/>
      </w:pPr>
      <w:r>
        <w:separator/>
      </w:r>
    </w:p>
  </w:footnote>
  <w:footnote w:type="continuationSeparator" w:id="0">
    <w:p w14:paraId="1E2D431A" w14:textId="77777777" w:rsidR="00957848" w:rsidRDefault="0095784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371A" w14:textId="77777777" w:rsidR="002725B9" w:rsidRDefault="002725B9">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3ABB" w14:textId="77777777" w:rsidR="002725B9" w:rsidRDefault="002725B9">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07D5840"/>
    <w:multiLevelType w:val="hybridMultilevel"/>
    <w:tmpl w:val="05C24F76"/>
    <w:lvl w:ilvl="0" w:tplc="9904AA4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4"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6"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9"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10" w15:restartNumberingAfterBreak="0">
    <w:nsid w:val="2CE5ACAF"/>
    <w:multiLevelType w:val="singleLevel"/>
    <w:tmpl w:val="2CE5ACAF"/>
    <w:lvl w:ilvl="0">
      <w:start w:val="1"/>
      <w:numFmt w:val="decimal"/>
      <w:lvlText w:val="(%1)"/>
      <w:lvlJc w:val="left"/>
      <w:pPr>
        <w:tabs>
          <w:tab w:val="left" w:pos="312"/>
        </w:tabs>
      </w:pPr>
    </w:lvl>
  </w:abstractNum>
  <w:abstractNum w:abstractNumId="11"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2"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6" w15:restartNumberingAfterBreak="0">
    <w:nsid w:val="52C178B3"/>
    <w:multiLevelType w:val="hybridMultilevel"/>
    <w:tmpl w:val="AD647704"/>
    <w:lvl w:ilvl="0" w:tplc="0D40C39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5BFE8E88"/>
    <w:multiLevelType w:val="singleLevel"/>
    <w:tmpl w:val="5BFE8E88"/>
    <w:lvl w:ilvl="0">
      <w:start w:val="1"/>
      <w:numFmt w:val="decimal"/>
      <w:lvlText w:val="%1."/>
      <w:lvlJc w:val="left"/>
      <w:pPr>
        <w:tabs>
          <w:tab w:val="left" w:pos="312"/>
        </w:tabs>
      </w:pPr>
    </w:lvl>
  </w:abstractNum>
  <w:abstractNum w:abstractNumId="18" w15:restartNumberingAfterBreak="0">
    <w:nsid w:val="5DBC62C2"/>
    <w:multiLevelType w:val="singleLevel"/>
    <w:tmpl w:val="5DBC62C2"/>
    <w:lvl w:ilvl="0">
      <w:start w:val="1"/>
      <w:numFmt w:val="decimal"/>
      <w:lvlText w:val="%1."/>
      <w:lvlJc w:val="left"/>
      <w:pPr>
        <w:tabs>
          <w:tab w:val="left" w:pos="312"/>
        </w:tabs>
      </w:pPr>
    </w:lvl>
  </w:abstractNum>
  <w:abstractNum w:abstractNumId="19"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20"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21"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3"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16cid:durableId="341786712">
    <w:abstractNumId w:val="13"/>
  </w:num>
  <w:num w:numId="2" w16cid:durableId="245921307">
    <w:abstractNumId w:val="0"/>
  </w:num>
  <w:num w:numId="3" w16cid:durableId="915088370">
    <w:abstractNumId w:val="12"/>
  </w:num>
  <w:num w:numId="4" w16cid:durableId="1325625357">
    <w:abstractNumId w:val="11"/>
  </w:num>
  <w:num w:numId="5" w16cid:durableId="1829863168">
    <w:abstractNumId w:val="4"/>
  </w:num>
  <w:num w:numId="6" w16cid:durableId="1803768205">
    <w:abstractNumId w:val="21"/>
  </w:num>
  <w:num w:numId="7" w16cid:durableId="241960136">
    <w:abstractNumId w:val="22"/>
  </w:num>
  <w:num w:numId="8" w16cid:durableId="1380670804">
    <w:abstractNumId w:val="2"/>
  </w:num>
  <w:num w:numId="9" w16cid:durableId="1445147104">
    <w:abstractNumId w:val="7"/>
  </w:num>
  <w:num w:numId="10" w16cid:durableId="1900089015">
    <w:abstractNumId w:val="19"/>
  </w:num>
  <w:num w:numId="11" w16cid:durableId="1482582496">
    <w:abstractNumId w:val="15"/>
  </w:num>
  <w:num w:numId="12" w16cid:durableId="734207084">
    <w:abstractNumId w:val="6"/>
  </w:num>
  <w:num w:numId="13" w16cid:durableId="560018386">
    <w:abstractNumId w:val="9"/>
  </w:num>
  <w:num w:numId="14" w16cid:durableId="980111628">
    <w:abstractNumId w:val="3"/>
  </w:num>
  <w:num w:numId="15" w16cid:durableId="76752061">
    <w:abstractNumId w:val="8"/>
  </w:num>
  <w:num w:numId="16" w16cid:durableId="116144666">
    <w:abstractNumId w:val="14"/>
  </w:num>
  <w:num w:numId="17" w16cid:durableId="1972855704">
    <w:abstractNumId w:val="5"/>
  </w:num>
  <w:num w:numId="18" w16cid:durableId="734164741">
    <w:abstractNumId w:val="20"/>
  </w:num>
  <w:num w:numId="19" w16cid:durableId="1188714968">
    <w:abstractNumId w:val="23"/>
  </w:num>
  <w:num w:numId="20" w16cid:durableId="997154893">
    <w:abstractNumId w:val="18"/>
  </w:num>
  <w:num w:numId="21" w16cid:durableId="583808695">
    <w:abstractNumId w:val="9"/>
    <w:lvlOverride w:ilvl="0">
      <w:startOverride w:val="1"/>
    </w:lvlOverride>
  </w:num>
  <w:num w:numId="22" w16cid:durableId="160970282">
    <w:abstractNumId w:val="9"/>
    <w:lvlOverride w:ilvl="0">
      <w:startOverride w:val="1"/>
    </w:lvlOverride>
  </w:num>
  <w:num w:numId="23" w16cid:durableId="377170000">
    <w:abstractNumId w:val="9"/>
    <w:lvlOverride w:ilvl="0">
      <w:startOverride w:val="1"/>
    </w:lvlOverride>
  </w:num>
  <w:num w:numId="24" w16cid:durableId="1688603878">
    <w:abstractNumId w:val="9"/>
    <w:lvlOverride w:ilvl="0">
      <w:startOverride w:val="1"/>
    </w:lvlOverride>
  </w:num>
  <w:num w:numId="25" w16cid:durableId="933588899">
    <w:abstractNumId w:val="9"/>
    <w:lvlOverride w:ilvl="0">
      <w:startOverride w:val="1"/>
    </w:lvlOverride>
  </w:num>
  <w:num w:numId="26" w16cid:durableId="1916239041">
    <w:abstractNumId w:val="9"/>
    <w:lvlOverride w:ilvl="0">
      <w:startOverride w:val="1"/>
    </w:lvlOverride>
  </w:num>
  <w:num w:numId="27" w16cid:durableId="931087820">
    <w:abstractNumId w:val="9"/>
    <w:lvlOverride w:ilvl="0">
      <w:startOverride w:val="1"/>
    </w:lvlOverride>
  </w:num>
  <w:num w:numId="28" w16cid:durableId="1903057046">
    <w:abstractNumId w:val="9"/>
    <w:lvlOverride w:ilvl="0">
      <w:startOverride w:val="1"/>
    </w:lvlOverride>
  </w:num>
  <w:num w:numId="29" w16cid:durableId="1593470090">
    <w:abstractNumId w:val="9"/>
    <w:lvlOverride w:ilvl="0">
      <w:startOverride w:val="1"/>
    </w:lvlOverride>
  </w:num>
  <w:num w:numId="30" w16cid:durableId="1763257892">
    <w:abstractNumId w:val="9"/>
    <w:lvlOverride w:ilvl="0">
      <w:startOverride w:val="1"/>
    </w:lvlOverride>
  </w:num>
  <w:num w:numId="31" w16cid:durableId="225797096">
    <w:abstractNumId w:val="9"/>
    <w:lvlOverride w:ilvl="0">
      <w:startOverride w:val="1"/>
    </w:lvlOverride>
  </w:num>
  <w:num w:numId="32" w16cid:durableId="1967002724">
    <w:abstractNumId w:val="9"/>
    <w:lvlOverride w:ilvl="0">
      <w:startOverride w:val="1"/>
    </w:lvlOverride>
  </w:num>
  <w:num w:numId="33" w16cid:durableId="1748261817">
    <w:abstractNumId w:val="9"/>
    <w:lvlOverride w:ilvl="0">
      <w:startOverride w:val="1"/>
    </w:lvlOverride>
  </w:num>
  <w:num w:numId="34" w16cid:durableId="1844004064">
    <w:abstractNumId w:val="9"/>
    <w:lvlOverride w:ilvl="0">
      <w:startOverride w:val="1"/>
    </w:lvlOverride>
  </w:num>
  <w:num w:numId="35" w16cid:durableId="1342320781">
    <w:abstractNumId w:val="9"/>
    <w:lvlOverride w:ilvl="0">
      <w:startOverride w:val="1"/>
    </w:lvlOverride>
  </w:num>
  <w:num w:numId="36" w16cid:durableId="4478856">
    <w:abstractNumId w:val="9"/>
    <w:lvlOverride w:ilvl="0">
      <w:startOverride w:val="1"/>
    </w:lvlOverride>
  </w:num>
  <w:num w:numId="37" w16cid:durableId="309403484">
    <w:abstractNumId w:val="9"/>
    <w:lvlOverride w:ilvl="0">
      <w:startOverride w:val="1"/>
    </w:lvlOverride>
  </w:num>
  <w:num w:numId="38" w16cid:durableId="1415593450">
    <w:abstractNumId w:val="9"/>
    <w:lvlOverride w:ilvl="0">
      <w:startOverride w:val="1"/>
    </w:lvlOverride>
  </w:num>
  <w:num w:numId="39" w16cid:durableId="1331836127">
    <w:abstractNumId w:val="9"/>
    <w:lvlOverride w:ilvl="0">
      <w:startOverride w:val="1"/>
    </w:lvlOverride>
  </w:num>
  <w:num w:numId="40" w16cid:durableId="417481437">
    <w:abstractNumId w:val="9"/>
    <w:lvlOverride w:ilvl="0">
      <w:startOverride w:val="1"/>
    </w:lvlOverride>
  </w:num>
  <w:num w:numId="41" w16cid:durableId="2082171895">
    <w:abstractNumId w:val="9"/>
    <w:lvlOverride w:ilvl="0">
      <w:startOverride w:val="1"/>
    </w:lvlOverride>
  </w:num>
  <w:num w:numId="42" w16cid:durableId="1149206234">
    <w:abstractNumId w:val="9"/>
    <w:lvlOverride w:ilvl="0">
      <w:startOverride w:val="1"/>
    </w:lvlOverride>
  </w:num>
  <w:num w:numId="43" w16cid:durableId="559368959">
    <w:abstractNumId w:val="9"/>
    <w:lvlOverride w:ilvl="0">
      <w:startOverride w:val="1"/>
    </w:lvlOverride>
  </w:num>
  <w:num w:numId="44" w16cid:durableId="1044406374">
    <w:abstractNumId w:val="9"/>
    <w:lvlOverride w:ilvl="0">
      <w:startOverride w:val="1"/>
    </w:lvlOverride>
  </w:num>
  <w:num w:numId="45" w16cid:durableId="184946336">
    <w:abstractNumId w:val="9"/>
    <w:lvlOverride w:ilvl="0">
      <w:startOverride w:val="1"/>
    </w:lvlOverride>
  </w:num>
  <w:num w:numId="46" w16cid:durableId="631785686">
    <w:abstractNumId w:val="9"/>
    <w:lvlOverride w:ilvl="0">
      <w:startOverride w:val="1"/>
    </w:lvlOverride>
  </w:num>
  <w:num w:numId="47" w16cid:durableId="452866947">
    <w:abstractNumId w:val="9"/>
    <w:lvlOverride w:ilvl="0">
      <w:startOverride w:val="1"/>
    </w:lvlOverride>
  </w:num>
  <w:num w:numId="48" w16cid:durableId="906380125">
    <w:abstractNumId w:val="9"/>
    <w:lvlOverride w:ilvl="0">
      <w:startOverride w:val="1"/>
    </w:lvlOverride>
  </w:num>
  <w:num w:numId="49" w16cid:durableId="1049720279">
    <w:abstractNumId w:val="9"/>
    <w:lvlOverride w:ilvl="0">
      <w:startOverride w:val="1"/>
    </w:lvlOverride>
  </w:num>
  <w:num w:numId="50" w16cid:durableId="1877964093">
    <w:abstractNumId w:val="9"/>
    <w:lvlOverride w:ilvl="0">
      <w:startOverride w:val="1"/>
    </w:lvlOverride>
  </w:num>
  <w:num w:numId="51" w16cid:durableId="43723300">
    <w:abstractNumId w:val="9"/>
    <w:lvlOverride w:ilvl="0">
      <w:startOverride w:val="1"/>
    </w:lvlOverride>
  </w:num>
  <w:num w:numId="52" w16cid:durableId="1969435205">
    <w:abstractNumId w:val="9"/>
    <w:lvlOverride w:ilvl="0">
      <w:startOverride w:val="1"/>
    </w:lvlOverride>
  </w:num>
  <w:num w:numId="53" w16cid:durableId="1293056725">
    <w:abstractNumId w:val="9"/>
    <w:lvlOverride w:ilvl="0">
      <w:startOverride w:val="1"/>
    </w:lvlOverride>
  </w:num>
  <w:num w:numId="54" w16cid:durableId="33847812">
    <w:abstractNumId w:val="17"/>
  </w:num>
  <w:num w:numId="55" w16cid:durableId="850221083">
    <w:abstractNumId w:val="10"/>
  </w:num>
  <w:num w:numId="56" w16cid:durableId="71969018">
    <w:abstractNumId w:val="1"/>
  </w:num>
  <w:num w:numId="57" w16cid:durableId="182865019">
    <w:abstractNumId w:val="13"/>
  </w:num>
  <w:num w:numId="58" w16cid:durableId="634526169">
    <w:abstractNumId w:val="12"/>
  </w:num>
  <w:num w:numId="59" w16cid:durableId="820344156">
    <w:abstractNumId w:val="12"/>
  </w:num>
  <w:num w:numId="60" w16cid:durableId="1136024270">
    <w:abstractNumId w:val="12"/>
  </w:num>
  <w:num w:numId="61" w16cid:durableId="879171381">
    <w:abstractNumId w:val="1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3980"/>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3C5"/>
    <w:rsid w:val="000B2643"/>
    <w:rsid w:val="000B387A"/>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501B"/>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6870"/>
    <w:rsid w:val="001D775B"/>
    <w:rsid w:val="001E055D"/>
    <w:rsid w:val="001E2524"/>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1603"/>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25B9"/>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2DD8"/>
    <w:rsid w:val="0029303F"/>
    <w:rsid w:val="00293057"/>
    <w:rsid w:val="002933F5"/>
    <w:rsid w:val="00294992"/>
    <w:rsid w:val="00294B85"/>
    <w:rsid w:val="00295282"/>
    <w:rsid w:val="00295E91"/>
    <w:rsid w:val="00295FE9"/>
    <w:rsid w:val="00297B76"/>
    <w:rsid w:val="002A0969"/>
    <w:rsid w:val="002A1549"/>
    <w:rsid w:val="002A21C4"/>
    <w:rsid w:val="002A2B40"/>
    <w:rsid w:val="002A3206"/>
    <w:rsid w:val="002A3B4F"/>
    <w:rsid w:val="002A3E68"/>
    <w:rsid w:val="002A6066"/>
    <w:rsid w:val="002A7587"/>
    <w:rsid w:val="002B08DB"/>
    <w:rsid w:val="002B2BF9"/>
    <w:rsid w:val="002B3ED2"/>
    <w:rsid w:val="002B44E6"/>
    <w:rsid w:val="002B46B1"/>
    <w:rsid w:val="002B50B4"/>
    <w:rsid w:val="002B7792"/>
    <w:rsid w:val="002C1BDC"/>
    <w:rsid w:val="002C2BD3"/>
    <w:rsid w:val="002C3340"/>
    <w:rsid w:val="002C3B90"/>
    <w:rsid w:val="002C4822"/>
    <w:rsid w:val="002C7DC2"/>
    <w:rsid w:val="002D2B9C"/>
    <w:rsid w:val="002D393D"/>
    <w:rsid w:val="002D4592"/>
    <w:rsid w:val="002D463E"/>
    <w:rsid w:val="002D4E24"/>
    <w:rsid w:val="002D73BE"/>
    <w:rsid w:val="002E0534"/>
    <w:rsid w:val="002E0803"/>
    <w:rsid w:val="002E09B6"/>
    <w:rsid w:val="002E243F"/>
    <w:rsid w:val="002E4C2E"/>
    <w:rsid w:val="002E4F0E"/>
    <w:rsid w:val="002E5B72"/>
    <w:rsid w:val="002E5D3F"/>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20E"/>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1866"/>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1A92"/>
    <w:rsid w:val="003E2294"/>
    <w:rsid w:val="003E2502"/>
    <w:rsid w:val="003E2621"/>
    <w:rsid w:val="003E3604"/>
    <w:rsid w:val="003E3985"/>
    <w:rsid w:val="003E3B82"/>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347"/>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264"/>
    <w:rsid w:val="00437468"/>
    <w:rsid w:val="00440CDA"/>
    <w:rsid w:val="004416FB"/>
    <w:rsid w:val="00441BDF"/>
    <w:rsid w:val="00443FE5"/>
    <w:rsid w:val="00444E4B"/>
    <w:rsid w:val="00445156"/>
    <w:rsid w:val="00445978"/>
    <w:rsid w:val="004460BE"/>
    <w:rsid w:val="00450C13"/>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48A"/>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6DE4"/>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E7110"/>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5491"/>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340"/>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1DE"/>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3D9"/>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398"/>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E7F08"/>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48"/>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6E6A"/>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4F79"/>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2F0C"/>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6361"/>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26"/>
    <w:rsid w:val="00A515B6"/>
    <w:rsid w:val="00A5189F"/>
    <w:rsid w:val="00A51A98"/>
    <w:rsid w:val="00A5272D"/>
    <w:rsid w:val="00A52B17"/>
    <w:rsid w:val="00A5474A"/>
    <w:rsid w:val="00A57858"/>
    <w:rsid w:val="00A60005"/>
    <w:rsid w:val="00A616F4"/>
    <w:rsid w:val="00A631A1"/>
    <w:rsid w:val="00A64D0E"/>
    <w:rsid w:val="00A6561E"/>
    <w:rsid w:val="00A66022"/>
    <w:rsid w:val="00A66F76"/>
    <w:rsid w:val="00A709F7"/>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1DB6"/>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AF8"/>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3916"/>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65D"/>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3437"/>
    <w:rsid w:val="00B645C7"/>
    <w:rsid w:val="00B6518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118"/>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2EB"/>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37967"/>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3D6F"/>
    <w:rsid w:val="00D340C9"/>
    <w:rsid w:val="00D3488D"/>
    <w:rsid w:val="00D35665"/>
    <w:rsid w:val="00D35A0C"/>
    <w:rsid w:val="00D36225"/>
    <w:rsid w:val="00D403B5"/>
    <w:rsid w:val="00D40E1F"/>
    <w:rsid w:val="00D41478"/>
    <w:rsid w:val="00D420C0"/>
    <w:rsid w:val="00D421B6"/>
    <w:rsid w:val="00D4250B"/>
    <w:rsid w:val="00D430E4"/>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514"/>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C69"/>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57B6"/>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2F53"/>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20258CA"/>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4955932"/>
    <w:rsid w:val="35013DEB"/>
    <w:rsid w:val="35357757"/>
    <w:rsid w:val="356E2833"/>
    <w:rsid w:val="3C731B80"/>
    <w:rsid w:val="3E8471D6"/>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7F11FC"/>
  <w15:docId w15:val="{C6EDC995-CB87-48D3-B4BE-639B38E23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left" w:pos="420"/>
      </w:tabs>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github.com/feiyangqingyun/QWidgetDemo" TargetMode="External"/><Relationship Id="rId50" Type="http://schemas.openxmlformats.org/officeDocument/2006/relationships/image" Target="media/image37.png"/><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ww.zlib.net/zlib-1.2.11.tar.gz" TargetMode="External"/><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ftp://ftp.infradead.org/pub/mtd-utils/mtd-utils-1.0.0.tar.bz2"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root@192.168.1.251:/usr/app"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oberhumer.com/opensource/lzo/download/lzo-2.10.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eader" Target="header1.xml"/><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1</Pages>
  <Words>9608</Words>
  <Characters>54767</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64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62</cp:revision>
  <cp:lastPrinted>2021-01-21T07:47:00Z</cp:lastPrinted>
  <dcterms:created xsi:type="dcterms:W3CDTF">2019-06-25T06:12:00Z</dcterms:created>
  <dcterms:modified xsi:type="dcterms:W3CDTF">2023-04-17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